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ffe"/>
        <w:tblW w:w="0" w:type="auto"/>
        <w:tblLook w:val="04A0" w:firstRow="1" w:lastRow="0" w:firstColumn="1" w:lastColumn="0" w:noHBand="0" w:noVBand="1"/>
      </w:tblPr>
      <w:tblGrid>
        <w:gridCol w:w="4635"/>
        <w:gridCol w:w="4635"/>
      </w:tblGrid>
      <w:tr w:rsidR="009F6A39" w14:paraId="49C1EE90" w14:textId="77777777" w:rsidTr="00F04436">
        <w:trPr>
          <w:trHeight w:val="1179"/>
        </w:trPr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CB772D" w14:textId="2B0DE5B4" w:rsidR="009F6A39" w:rsidRDefault="009F6A39" w:rsidP="009F6A39">
            <w:pPr>
              <w:pStyle w:val="a3"/>
              <w:ind w:firstLineChars="0" w:firstLine="0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4F320162" wp14:editId="5F425957">
                  <wp:extent cx="1510988" cy="399600"/>
                  <wp:effectExtent l="0" t="0" r="0" b="63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logo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0988" cy="39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A7E326" w14:textId="54B349D6" w:rsidR="009F6A39" w:rsidRDefault="009F6A39" w:rsidP="009F6A39">
            <w:pPr>
              <w:pStyle w:val="a3"/>
              <w:ind w:firstLineChars="0" w:firstLine="0"/>
              <w:jc w:val="right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/>
                <w:noProof/>
                <w:szCs w:val="21"/>
              </w:rPr>
              <w:drawing>
                <wp:inline distT="0" distB="0" distL="0" distR="0" wp14:anchorId="7D247A18" wp14:editId="32D44AC7">
                  <wp:extent cx="1175149" cy="400050"/>
                  <wp:effectExtent l="0" t="0" r="635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logo.lenovohit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3090" cy="4027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7B5F74" w14:textId="3C214EFF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109CEC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4EF99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0C915E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D592949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091B97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185481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412BCB90" w14:textId="4C9AF7D2" w:rsidR="005F5D00" w:rsidRPr="007F5F28" w:rsidRDefault="00760AF7" w:rsidP="002B4115">
      <w:pPr>
        <w:pStyle w:val="ab"/>
        <w:ind w:firstLine="960"/>
        <w:rPr>
          <w:rFonts w:asciiTheme="minorHAnsi" w:eastAsiaTheme="minorEastAsia" w:hAnsiTheme="minorHAnsi"/>
          <w:sz w:val="48"/>
          <w:szCs w:val="48"/>
        </w:rPr>
      </w:pPr>
      <w:r w:rsidRPr="00760AF7">
        <w:rPr>
          <w:rFonts w:asciiTheme="minorHAnsi" w:eastAsiaTheme="minorEastAsia" w:hAnsiTheme="minorHAnsi"/>
          <w:sz w:val="48"/>
          <w:szCs w:val="48"/>
        </w:rPr>
        <w:t>Fresenius Medical Care</w:t>
      </w:r>
    </w:p>
    <w:p w14:paraId="482D1D0B" w14:textId="6587CE88" w:rsidR="00113A81" w:rsidRPr="007F5F28" w:rsidRDefault="005F5D00" w:rsidP="002B4115">
      <w:pPr>
        <w:pStyle w:val="ab"/>
        <w:ind w:firstLine="960"/>
        <w:rPr>
          <w:rFonts w:asciiTheme="minorHAnsi" w:eastAsiaTheme="minorEastAsia" w:hAnsiTheme="minorHAnsi"/>
        </w:rPr>
      </w:pPr>
      <w:r w:rsidRPr="007F5F28">
        <w:rPr>
          <w:rFonts w:asciiTheme="minorHAnsi" w:eastAsiaTheme="minorEastAsia" w:hAnsiTheme="minorHAnsi" w:hint="eastAsia"/>
          <w:sz w:val="48"/>
          <w:szCs w:val="48"/>
        </w:rPr>
        <w:t>HIS</w:t>
      </w:r>
      <w:r w:rsidR="002B4115" w:rsidRPr="007F5F28">
        <w:rPr>
          <w:rFonts w:asciiTheme="minorHAnsi" w:eastAsiaTheme="minorEastAsia" w:hAnsiTheme="minorHAnsi" w:hint="eastAsia"/>
          <w:sz w:val="48"/>
          <w:szCs w:val="48"/>
        </w:rPr>
        <w:t>-SAP</w:t>
      </w:r>
      <w:r w:rsidR="00760AF7">
        <w:rPr>
          <w:rFonts w:asciiTheme="minorHAnsi" w:eastAsiaTheme="minorEastAsia" w:hAnsiTheme="minorHAnsi"/>
          <w:sz w:val="48"/>
          <w:szCs w:val="48"/>
        </w:rPr>
        <w:t xml:space="preserve"> </w:t>
      </w:r>
      <w:r w:rsidR="00760AF7">
        <w:rPr>
          <w:rFonts w:asciiTheme="minorHAnsi" w:eastAsiaTheme="minorEastAsia" w:hAnsiTheme="minorHAnsi" w:cs="MS Mincho"/>
          <w:sz w:val="48"/>
          <w:szCs w:val="48"/>
        </w:rPr>
        <w:t xml:space="preserve">Interface </w:t>
      </w:r>
      <w:r w:rsidR="00760AF7" w:rsidRPr="00760AF7">
        <w:rPr>
          <w:rFonts w:asciiTheme="minorHAnsi" w:eastAsiaTheme="minorEastAsia" w:hAnsiTheme="minorHAnsi" w:cs="MS Mincho"/>
          <w:sz w:val="48"/>
          <w:szCs w:val="48"/>
        </w:rPr>
        <w:t>Specification</w:t>
      </w:r>
    </w:p>
    <w:p w14:paraId="05BFFEA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3198DD01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506339C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09ABFC35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5F7353A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15F56F46" w14:textId="1EBFD3EB" w:rsidR="009F6A39" w:rsidRPr="007F5F28" w:rsidRDefault="009F6A39" w:rsidP="00B14492">
      <w:pPr>
        <w:pStyle w:val="a3"/>
        <w:rPr>
          <w:rFonts w:asciiTheme="minorHAnsi" w:eastAsiaTheme="minorEastAsia" w:hAnsiTheme="minorHAnsi" w:cs="Arial"/>
          <w:szCs w:val="21"/>
        </w:rPr>
      </w:pPr>
    </w:p>
    <w:p w14:paraId="1D0F1484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6692C3C6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p w14:paraId="276D6922" w14:textId="77777777" w:rsidR="00113A81" w:rsidRPr="007F5F28" w:rsidRDefault="00113A81">
      <w:pPr>
        <w:pStyle w:val="a3"/>
        <w:rPr>
          <w:rFonts w:asciiTheme="minorHAnsi" w:eastAsiaTheme="minorEastAsia" w:hAnsiTheme="minorHAnsi" w:cs="Arial"/>
          <w:szCs w:val="21"/>
        </w:rPr>
      </w:pPr>
    </w:p>
    <w:tbl>
      <w:tblPr>
        <w:tblpPr w:leftFromText="180" w:rightFromText="180" w:vertAnchor="text" w:horzAnchor="margin" w:tblpXSpec="center" w:tblpY="279"/>
        <w:tblW w:w="9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2263"/>
        <w:gridCol w:w="1276"/>
        <w:gridCol w:w="2693"/>
        <w:gridCol w:w="1559"/>
        <w:gridCol w:w="1559"/>
      </w:tblGrid>
      <w:tr w:rsidR="00113A81" w:rsidRPr="007F5F28" w14:paraId="677B634F" w14:textId="77777777" w:rsidTr="00D139C3">
        <w:trPr>
          <w:trHeight w:val="468"/>
        </w:trPr>
        <w:tc>
          <w:tcPr>
            <w:tcW w:w="2263" w:type="dxa"/>
            <w:vMerge w:val="restart"/>
            <w:shd w:val="clear" w:color="auto" w:fill="FFFFFF"/>
          </w:tcPr>
          <w:p w14:paraId="2B670DE7" w14:textId="080F8899" w:rsidR="00113A81" w:rsidRPr="007F5F28" w:rsidRDefault="00760AF7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Status</w:t>
            </w:r>
            <w:r w:rsidR="00113A81"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：</w:t>
            </w:r>
          </w:p>
          <w:p w14:paraId="2B8D1483" w14:textId="03B66FBB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5E58A4E7" w14:textId="3FC3ABC2" w:rsidR="00113A81" w:rsidRPr="007F5F28" w:rsidRDefault="00113A81">
            <w:pPr>
              <w:pStyle w:val="Normal-Table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【</w:t>
            </w:r>
            <w:r w:rsidRPr="007F5F28">
              <w:rPr>
                <w:rFonts w:asciiTheme="minorHAnsi" w:eastAsiaTheme="minorEastAsia" w:hAnsiTheme="minorHAnsi" w:cs="Arial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】</w:t>
            </w:r>
            <w:r w:rsid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Revised </w:t>
            </w:r>
            <w:r w:rsidR="00760AF7"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D</w:t>
            </w:r>
            <w:r w:rsidR="00760AF7"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raft</w:t>
            </w:r>
          </w:p>
          <w:p w14:paraId="09BB1E6B" w14:textId="7BE03326" w:rsidR="00113A81" w:rsidRPr="007F5F28" w:rsidRDefault="00113A81">
            <w:pPr>
              <w:spacing w:line="240" w:lineRule="auto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【</w:t>
            </w:r>
            <w:r w:rsidR="002B4115" w:rsidRPr="007F5F28">
              <w:rPr>
                <w:rFonts w:asciiTheme="minorHAnsi" w:eastAsiaTheme="minorEastAsia" w:hAnsiTheme="minorHAnsi" w:cs="Arial"/>
                <w:color w:val="FFFFFF" w:themeColor="background1"/>
                <w:szCs w:val="21"/>
              </w:rPr>
              <w:sym w:font="Wingdings" w:char="F0FC"/>
            </w:r>
            <w:r w:rsidRPr="007F5F28">
              <w:rPr>
                <w:rFonts w:asciiTheme="minorHAnsi" w:eastAsiaTheme="minorEastAsia" w:hAnsiTheme="minorHAnsi" w:cs="Arial"/>
                <w:b/>
                <w:szCs w:val="21"/>
              </w:rPr>
              <w:t>】</w:t>
            </w:r>
            <w:r w:rsidR="00760AF7" w:rsidRPr="00760AF7">
              <w:rPr>
                <w:rFonts w:asciiTheme="minorHAnsi" w:eastAsiaTheme="minorEastAsia" w:hAnsiTheme="minorHAnsi" w:cs="Arial"/>
                <w:b/>
                <w:szCs w:val="21"/>
              </w:rPr>
              <w:t>Final Edition</w:t>
            </w:r>
          </w:p>
        </w:tc>
        <w:tc>
          <w:tcPr>
            <w:tcW w:w="1276" w:type="dxa"/>
            <w:shd w:val="pct10" w:color="auto" w:fill="auto"/>
            <w:vAlign w:val="center"/>
          </w:tcPr>
          <w:p w14:paraId="6A8AA2F2" w14:textId="57A852F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Company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639A00F8" w14:textId="6326912B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Cs/>
                <w:szCs w:val="21"/>
                <w:lang w:eastAsia="zh-CN"/>
              </w:rPr>
              <w:t>Lenovo</w:t>
            </w:r>
            <w:r>
              <w:rPr>
                <w:rFonts w:asciiTheme="minorHAnsi" w:eastAsiaTheme="minorEastAsia" w:hAnsiTheme="minorHAnsi" w:cs="Arial"/>
                <w:bCs/>
                <w:szCs w:val="21"/>
                <w:lang w:eastAsia="zh-CN"/>
              </w:rPr>
              <w:t xml:space="preserve"> HIT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4FBD7541" w14:textId="77777777" w:rsidR="00A00E9F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Security</w:t>
            </w:r>
          </w:p>
          <w:p w14:paraId="262408E1" w14:textId="782C1F66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classification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4F7570F6" w14:textId="42FA60CF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kern w:val="2"/>
                <w:szCs w:val="21"/>
                <w:lang w:eastAsia="zh-CN"/>
              </w:rPr>
              <w:t>P</w:t>
            </w:r>
            <w:r w:rsidRPr="00A00E9F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rivate</w:t>
            </w:r>
          </w:p>
        </w:tc>
      </w:tr>
      <w:tr w:rsidR="00113A81" w:rsidRPr="007F5F28" w14:paraId="650D2463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039DB4A8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5428342C" w14:textId="69FCA9C2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A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uthor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25665D18" w14:textId="2FF032B9" w:rsidR="00113A81" w:rsidRPr="007F5F28" w:rsidRDefault="009A2DBD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Victor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Huang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630E24C7" w14:textId="2FC941A8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latest finish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30A5D5F0" w14:textId="660CD3F3" w:rsidR="00113A81" w:rsidRPr="007F5F28" w:rsidRDefault="00233DE6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2</w:t>
            </w:r>
            <w:r w:rsidR="002B4115" w:rsidRPr="007F5F28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/</w:t>
            </w:r>
            <w:r w:rsidR="004A22FD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1</w:t>
            </w:r>
            <w:r w:rsidR="00442B3A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4</w:t>
            </w:r>
          </w:p>
        </w:tc>
      </w:tr>
      <w:tr w:rsidR="00113A81" w:rsidRPr="007F5F28" w14:paraId="3031D29A" w14:textId="77777777" w:rsidTr="00D139C3">
        <w:trPr>
          <w:trHeight w:val="468"/>
        </w:trPr>
        <w:tc>
          <w:tcPr>
            <w:tcW w:w="2263" w:type="dxa"/>
            <w:vMerge/>
            <w:shd w:val="clear" w:color="auto" w:fill="FFFFFF"/>
          </w:tcPr>
          <w:p w14:paraId="4439DFC1" w14:textId="77777777" w:rsidR="00113A81" w:rsidRPr="007F5F28" w:rsidRDefault="00113A81">
            <w:pPr>
              <w:spacing w:line="240" w:lineRule="auto"/>
              <w:jc w:val="center"/>
              <w:rPr>
                <w:rFonts w:asciiTheme="minorHAnsi" w:eastAsiaTheme="minorEastAsia" w:hAnsiTheme="minorHAnsi" w:cs="Arial"/>
                <w:b/>
                <w:bCs/>
                <w:szCs w:val="21"/>
              </w:rPr>
            </w:pPr>
          </w:p>
        </w:tc>
        <w:tc>
          <w:tcPr>
            <w:tcW w:w="1276" w:type="dxa"/>
            <w:shd w:val="pct10" w:color="auto" w:fill="auto"/>
            <w:vAlign w:val="center"/>
          </w:tcPr>
          <w:p w14:paraId="7B49B744" w14:textId="17979120" w:rsidR="00113A81" w:rsidRPr="007F5F28" w:rsidRDefault="00760AF7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</w:t>
            </w:r>
            <w:r w:rsidRPr="00760AF7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>eview</w:t>
            </w:r>
          </w:p>
        </w:tc>
        <w:tc>
          <w:tcPr>
            <w:tcW w:w="2693" w:type="dxa"/>
            <w:shd w:val="clear" w:color="auto" w:fill="FFFFFF"/>
            <w:vAlign w:val="center"/>
          </w:tcPr>
          <w:p w14:paraId="5608A8D5" w14:textId="13E65A17" w:rsidR="00113A81" w:rsidRPr="007F5F28" w:rsidRDefault="009A2DBD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Joe</w:t>
            </w:r>
            <w:r>
              <w:rPr>
                <w:rFonts w:asciiTheme="minorHAnsi" w:eastAsiaTheme="minorEastAsia" w:hAnsiTheme="minorHAnsi" w:cs="MS Mincho"/>
                <w:kern w:val="2"/>
                <w:szCs w:val="21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kern w:val="2"/>
                <w:szCs w:val="21"/>
                <w:lang w:eastAsia="zh-CN"/>
              </w:rPr>
              <w:t>Chen</w:t>
            </w:r>
          </w:p>
        </w:tc>
        <w:tc>
          <w:tcPr>
            <w:tcW w:w="1559" w:type="dxa"/>
            <w:shd w:val="pct10" w:color="auto" w:fill="auto"/>
            <w:vAlign w:val="center"/>
          </w:tcPr>
          <w:p w14:paraId="2541DA68" w14:textId="4CCEAF5B" w:rsidR="00113A81" w:rsidRPr="007F5F28" w:rsidRDefault="00A00E9F">
            <w:pPr>
              <w:pStyle w:val="Normal-Table"/>
              <w:spacing w:after="0"/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latest </w:t>
            </w:r>
            <w:r>
              <w:rPr>
                <w:rFonts w:asciiTheme="minorHAnsi" w:eastAsiaTheme="minorEastAsia" w:hAnsiTheme="minorHAnsi" w:cs="Arial" w:hint="eastAsia"/>
                <w:b/>
                <w:kern w:val="2"/>
                <w:szCs w:val="21"/>
                <w:lang w:eastAsia="zh-CN"/>
              </w:rPr>
              <w:t>review</w:t>
            </w:r>
            <w:r w:rsidRPr="00A00E9F">
              <w:rPr>
                <w:rFonts w:asciiTheme="minorHAnsi" w:eastAsiaTheme="minorEastAsia" w:hAnsiTheme="minorHAnsi" w:cs="Arial"/>
                <w:b/>
                <w:kern w:val="2"/>
                <w:szCs w:val="21"/>
                <w:lang w:eastAsia="zh-CN"/>
              </w:rPr>
              <w:t xml:space="preserve"> date</w:t>
            </w:r>
          </w:p>
        </w:tc>
        <w:tc>
          <w:tcPr>
            <w:tcW w:w="1559" w:type="dxa"/>
            <w:shd w:val="clear" w:color="auto" w:fill="FFFFFF"/>
            <w:vAlign w:val="center"/>
          </w:tcPr>
          <w:p w14:paraId="6A649841" w14:textId="152BFE00" w:rsidR="00113A81" w:rsidRPr="007F5F28" w:rsidRDefault="00233DE6">
            <w:pPr>
              <w:pStyle w:val="Normal-Table"/>
              <w:spacing w:after="0"/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</w:pPr>
            <w:r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2017/12</w:t>
            </w:r>
            <w:r w:rsidR="009A2DBD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/</w:t>
            </w:r>
            <w:r w:rsidR="004A22FD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1</w:t>
            </w:r>
            <w:r w:rsidR="00442B3A">
              <w:rPr>
                <w:rFonts w:asciiTheme="minorHAnsi" w:eastAsiaTheme="minorEastAsia" w:hAnsiTheme="minorHAnsi" w:cs="Arial"/>
                <w:kern w:val="2"/>
                <w:szCs w:val="21"/>
                <w:lang w:eastAsia="zh-CN"/>
              </w:rPr>
              <w:t>4</w:t>
            </w:r>
          </w:p>
        </w:tc>
      </w:tr>
    </w:tbl>
    <w:p w14:paraId="02692163" w14:textId="77777777" w:rsidR="00113A81" w:rsidRPr="007F5F28" w:rsidRDefault="00113A81">
      <w:pPr>
        <w:ind w:rightChars="1" w:right="2"/>
        <w:rPr>
          <w:rFonts w:asciiTheme="minorHAnsi" w:eastAsiaTheme="minorEastAsia" w:hAnsiTheme="minorHAnsi" w:cs="Arial"/>
          <w:szCs w:val="21"/>
        </w:rPr>
      </w:pPr>
    </w:p>
    <w:p w14:paraId="1632725D" w14:textId="77777777" w:rsidR="00113A81" w:rsidRPr="007F5F28" w:rsidRDefault="00113A81" w:rsidP="009F6A39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230" w:bottom="1440" w:left="1230" w:header="851" w:footer="992" w:gutter="0"/>
          <w:pgNumType w:fmt="upperRoman" w:start="1"/>
          <w:cols w:space="720"/>
          <w:titlePg/>
          <w:docGrid w:type="linesAndChars" w:linePitch="312"/>
        </w:sectPr>
      </w:pPr>
    </w:p>
    <w:p w14:paraId="285A1163" w14:textId="08148A92" w:rsidR="00113A81" w:rsidRPr="00B22ED4" w:rsidRDefault="00B22ED4">
      <w:pPr>
        <w:pStyle w:val="aff4"/>
        <w:rPr>
          <w:rFonts w:asciiTheme="minorHAnsi" w:eastAsiaTheme="minorEastAsia" w:hAnsiTheme="minorHAnsi" w:cs="Arial"/>
          <w:sz w:val="28"/>
          <w:szCs w:val="21"/>
        </w:rPr>
      </w:pPr>
      <w:r w:rsidRPr="00B22ED4">
        <w:rPr>
          <w:rFonts w:asciiTheme="minorHAnsi" w:eastAsiaTheme="minorEastAsia" w:hAnsiTheme="minorHAnsi" w:cs="Arial"/>
          <w:sz w:val="28"/>
          <w:szCs w:val="21"/>
        </w:rPr>
        <w:lastRenderedPageBreak/>
        <w:t>Revision Records</w:t>
      </w:r>
    </w:p>
    <w:tbl>
      <w:tblPr>
        <w:tblW w:w="9498" w:type="dxa"/>
        <w:tblInd w:w="-10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4"/>
        <w:gridCol w:w="1134"/>
        <w:gridCol w:w="1843"/>
        <w:gridCol w:w="1701"/>
        <w:gridCol w:w="3156"/>
      </w:tblGrid>
      <w:tr w:rsidR="00113A81" w:rsidRPr="007F5F28" w14:paraId="534B56F2" w14:textId="77777777" w:rsidTr="00266E56">
        <w:trPr>
          <w:trHeight w:val="331"/>
        </w:trPr>
        <w:tc>
          <w:tcPr>
            <w:tcW w:w="1664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2259C4E7" w14:textId="7BB92EE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evision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68E3A5C3" w14:textId="1DA1567A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Version</w:t>
            </w:r>
          </w:p>
        </w:tc>
        <w:tc>
          <w:tcPr>
            <w:tcW w:w="1843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005B0D80" w14:textId="624F9404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Author</w:t>
            </w:r>
            <w:r w:rsidR="00113A81" w:rsidRPr="007F5F28">
              <w:rPr>
                <w:rFonts w:asciiTheme="minorHAnsi" w:eastAsiaTheme="minorEastAsia" w:hAnsiTheme="minorHAnsi" w:cs="Arial"/>
                <w:szCs w:val="21"/>
              </w:rPr>
              <w:t>/</w:t>
            </w:r>
            <w: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R</w:t>
            </w:r>
            <w:r w:rsidRPr="00B22ED4">
              <w:rPr>
                <w:rFonts w:asciiTheme="minorHAnsi" w:eastAsiaTheme="minorEastAsia" w:hAnsiTheme="minorHAnsi" w:cs="Arial"/>
                <w:szCs w:val="21"/>
              </w:rPr>
              <w:t>eviser</w:t>
            </w:r>
          </w:p>
        </w:tc>
        <w:tc>
          <w:tcPr>
            <w:tcW w:w="1701" w:type="dxa"/>
            <w:tcBorders>
              <w:top w:val="single" w:sz="8" w:space="0" w:color="000000"/>
              <w:bottom w:val="single" w:sz="6" w:space="0" w:color="000000"/>
            </w:tcBorders>
            <w:shd w:val="pct10" w:color="auto" w:fill="auto"/>
            <w:vAlign w:val="center"/>
          </w:tcPr>
          <w:p w14:paraId="40218AF1" w14:textId="40D4D8DE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Type</w:t>
            </w:r>
          </w:p>
        </w:tc>
        <w:tc>
          <w:tcPr>
            <w:tcW w:w="3156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  <w:vAlign w:val="center"/>
          </w:tcPr>
          <w:p w14:paraId="61DC162B" w14:textId="4B059896" w:rsidR="00113A81" w:rsidRPr="007F5F28" w:rsidRDefault="00B22ED4">
            <w:pPr>
              <w:pStyle w:val="affc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Description</w:t>
            </w:r>
          </w:p>
        </w:tc>
      </w:tr>
      <w:tr w:rsidR="00113A81" w:rsidRPr="007F5F28" w14:paraId="36C2309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0C536E44" w14:textId="4F75A4BA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2017/11/2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7B9CCD7" w14:textId="6F3D4D8E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1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DF43F67" w14:textId="295A52ED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Zhou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Xiha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E313075" w14:textId="2A593391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F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irst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</w:t>
            </w:r>
            <w:r w:rsidRPr="00D31392">
              <w:rPr>
                <w:rFonts w:asciiTheme="minorHAnsi" w:eastAsiaTheme="minorEastAsia" w:hAnsiTheme="minorHAnsi" w:cs="Arial"/>
                <w:szCs w:val="21"/>
              </w:rPr>
              <w:t>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01CAA69" w14:textId="77777777" w:rsidR="00113A81" w:rsidRPr="007F5F28" w:rsidRDefault="00113A81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113A81" w:rsidRPr="007F5F28" w14:paraId="0D938E9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2CE343E" w14:textId="35204107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BB71B3E" w14:textId="316B67CF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2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A9D08DE" w14:textId="54617AE5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Guo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Wei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56A0358" w14:textId="57B12468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F0F0083" w14:textId="76220E70" w:rsidR="00113A81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Modify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some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fields,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add English description</w:t>
            </w:r>
          </w:p>
        </w:tc>
      </w:tr>
      <w:tr w:rsidR="00113A81" w:rsidRPr="007F5F28" w14:paraId="33B604BC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70D2DB86" w14:textId="0FC95EB4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7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43C9040" w14:textId="0D24C5E2" w:rsidR="00113A81" w:rsidRPr="007F5F28" w:rsidRDefault="002B4115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3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276C8BC" w14:textId="6954C3A0" w:rsidR="00113A81" w:rsidRPr="007F5F28" w:rsidRDefault="00B22ED4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1FF93D7" w14:textId="54696FF2" w:rsidR="00113A81" w:rsidRPr="007F5F28" w:rsidRDefault="00D3139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3C87AD0" w14:textId="77777777" w:rsidR="00113A81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宋体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szCs w:val="21"/>
              </w:rPr>
              <w:t>A</w:t>
            </w:r>
            <w:r>
              <w:rPr>
                <w:rFonts w:asciiTheme="minorHAnsi" w:eastAsiaTheme="minorEastAsia" w:hAnsiTheme="minorHAnsi" w:cs="宋体"/>
                <w:szCs w:val="21"/>
              </w:rPr>
              <w:t>dded some fields mapping</w:t>
            </w:r>
          </w:p>
          <w:p w14:paraId="64D753C8" w14:textId="365F5EEB" w:rsidR="00526AF5" w:rsidRPr="007F5F28" w:rsidRDefault="00526AF5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526AF5">
              <w:rPr>
                <w:rFonts w:asciiTheme="minorHAnsi" w:eastAsiaTheme="minorEastAsia" w:hAnsiTheme="minorHAnsi" w:cs="Arial"/>
                <w:szCs w:val="21"/>
              </w:rPr>
              <w:t>Adjust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 w:rsidRPr="00526AF5">
              <w:rPr>
                <w:rFonts w:asciiTheme="minorHAnsi" w:eastAsiaTheme="minorEastAsia" w:hAnsiTheme="minorHAnsi" w:cs="Arial"/>
                <w:szCs w:val="21"/>
              </w:rPr>
              <w:t xml:space="preserve">implement </w:t>
            </w:r>
            <w:r>
              <w:rPr>
                <w:rFonts w:asciiTheme="minorHAnsi" w:eastAsiaTheme="minorEastAsia" w:hAnsiTheme="minorHAnsi" w:cs="Arial"/>
                <w:szCs w:val="21"/>
              </w:rPr>
              <w:t>plan</w:t>
            </w:r>
          </w:p>
        </w:tc>
      </w:tr>
      <w:tr w:rsidR="00592232" w:rsidRPr="007F5F28" w14:paraId="04732CD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8E07B68" w14:textId="16AA71C4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 w:rsidR="00C93E09"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6EB4031" w14:textId="145E5931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4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A0A5180" w14:textId="758B187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8E549BB" w14:textId="74375052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F4A678C" w14:textId="4D556A3C" w:rsidR="00592232" w:rsidRPr="007F5F28" w:rsidRDefault="00592232" w:rsidP="00592232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宋体"/>
                <w:szCs w:val="21"/>
              </w:rPr>
              <w:t xml:space="preserve">Reconstitution </w:t>
            </w:r>
            <w:r w:rsidR="00526AF5">
              <w:rPr>
                <w:rFonts w:asciiTheme="minorHAnsi" w:eastAsiaTheme="minorEastAsia" w:hAnsiTheme="minorHAnsi" w:cs="宋体"/>
                <w:szCs w:val="21"/>
              </w:rPr>
              <w:t>d</w:t>
            </w:r>
            <w:r>
              <w:rPr>
                <w:rFonts w:asciiTheme="minorHAnsi" w:eastAsiaTheme="minorEastAsia" w:hAnsiTheme="minorHAnsi" w:cs="宋体"/>
                <w:szCs w:val="21"/>
              </w:rPr>
              <w:t>ocument</w:t>
            </w:r>
          </w:p>
        </w:tc>
      </w:tr>
      <w:tr w:rsidR="009A2DBD" w:rsidRPr="007F5F28" w14:paraId="526789C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518B284A" w14:textId="4C22B83C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957AF8" w14:textId="335E8631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5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B9B5F00" w14:textId="77D79DE5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Joe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Chen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29853D9" w14:textId="3B47875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18D5854D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</w:p>
        </w:tc>
      </w:tr>
      <w:tr w:rsidR="009A2DBD" w:rsidRPr="007F5F28" w14:paraId="3265D7E7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91E6B77" w14:textId="304CFC18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/>
                <w:szCs w:val="21"/>
              </w:rPr>
              <w:t>2017/11/2</w:t>
            </w:r>
            <w:r>
              <w:rPr>
                <w:rFonts w:asciiTheme="minorHAnsi" w:eastAsiaTheme="minorEastAsia" w:hAnsiTheme="minorHAnsi" w:cs="Arial"/>
                <w:szCs w:val="21"/>
              </w:rPr>
              <w:t>9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F0DA6F2" w14:textId="13302BF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6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9CA6F46" w14:textId="25838863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Joe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Chen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61BB6B5" w14:textId="02193741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303D1545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9A2DBD" w:rsidRPr="007F5F28" w14:paraId="36025C35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211E5184" w14:textId="3FEAB86F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Arial"/>
                <w:szCs w:val="21"/>
              </w:rPr>
              <w:t>2017/11/30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32A06A1" w14:textId="1F9D439F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7F5F28">
              <w:rPr>
                <w:rFonts w:asciiTheme="minorHAnsi" w:eastAsiaTheme="minorEastAsia" w:hAnsiTheme="minorHAnsi" w:cs="Arial" w:hint="eastAsia"/>
                <w:szCs w:val="21"/>
              </w:rPr>
              <w:t>V0.</w:t>
            </w:r>
            <w:r>
              <w:rPr>
                <w:rFonts w:asciiTheme="minorHAnsi" w:eastAsiaTheme="minorEastAsia" w:hAnsiTheme="minorHAnsi" w:cs="Arial"/>
                <w:szCs w:val="21"/>
              </w:rPr>
              <w:t>7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E4D0184" w14:textId="57A4EAE4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</w:t>
            </w:r>
            <w:r>
              <w:rPr>
                <w:rFonts w:asciiTheme="minorHAnsi" w:eastAsiaTheme="minorEastAsia" w:hAnsiTheme="minorHAnsi" w:cs="MS Mincho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szCs w:val="21"/>
              </w:rPr>
              <w:t>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B3FF32F" w14:textId="6CD403BE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2F60F777" w14:textId="77777777" w:rsidR="009A2DBD" w:rsidRPr="007F5F28" w:rsidRDefault="009A2DBD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233DE6" w:rsidRPr="007F5F28" w14:paraId="147CFB12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3AEE4BB5" w14:textId="19B8977D" w:rsidR="00233DE6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2017/12/1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DB258F" w14:textId="599867DB" w:rsidR="00233DE6" w:rsidRPr="007F5F28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>
              <w:rPr>
                <w:rFonts w:asciiTheme="minorHAnsi" w:eastAsiaTheme="minorEastAsia" w:hAnsiTheme="minorHAnsi" w:cs="Arial" w:hint="eastAsia"/>
                <w:szCs w:val="21"/>
              </w:rPr>
              <w:t>V0.8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C3CD1BE" w14:textId="46D52768" w:rsidR="00233DE6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MS Mincho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szCs w:val="21"/>
              </w:rPr>
              <w:t>Victor 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44723FE" w14:textId="0E3F2468" w:rsidR="00233DE6" w:rsidRPr="00D31392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083C8312" w14:textId="77777777" w:rsidR="00233DE6" w:rsidRPr="007F5F28" w:rsidRDefault="00233DE6" w:rsidP="009A2DB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442B3A" w:rsidRPr="007F5F28" w14:paraId="1149F95C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3A25FF2D" w14:textId="07527865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2017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/12/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EBB41C7" w14:textId="1069193E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0.9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0D766BA" w14:textId="7AFA26A9" w:rsidR="00442B3A" w:rsidRPr="00442B3A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ictor 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28CDBF0" w14:textId="01466710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20DE7562" w14:textId="77777777" w:rsidR="00442B3A" w:rsidRPr="007F5F28" w:rsidRDefault="00442B3A" w:rsidP="00442B3A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  <w:tr w:rsidR="004A22FD" w:rsidRPr="007F5F28" w14:paraId="31FE1AFD" w14:textId="77777777" w:rsidTr="00266E56">
        <w:trPr>
          <w:trHeight w:val="369"/>
        </w:trPr>
        <w:tc>
          <w:tcPr>
            <w:tcW w:w="1664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  <w:vAlign w:val="center"/>
          </w:tcPr>
          <w:p w14:paraId="6282D6D8" w14:textId="470EACCE" w:rsidR="004A22FD" w:rsidRPr="007F5F28" w:rsidRDefault="004A22FD" w:rsidP="004A22F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2017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/12/</w:t>
            </w:r>
            <w:r>
              <w:rPr>
                <w:rFonts w:asciiTheme="minorHAnsi" w:eastAsiaTheme="minorEastAsia" w:hAnsiTheme="minorHAnsi" w:cs="Arial"/>
                <w:szCs w:val="21"/>
              </w:rPr>
              <w:t>1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4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0790B96" w14:textId="573BB94A" w:rsidR="004A22FD" w:rsidRPr="007F5F28" w:rsidRDefault="004A22FD" w:rsidP="004A22F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0.9</w:t>
            </w:r>
            <w:r>
              <w:rPr>
                <w:rFonts w:asciiTheme="minorHAnsi" w:eastAsiaTheme="minorEastAsia" w:hAnsiTheme="minorHAnsi" w:cs="Arial"/>
                <w:szCs w:val="21"/>
              </w:rPr>
              <w:t>.1</w:t>
            </w:r>
          </w:p>
        </w:tc>
        <w:tc>
          <w:tcPr>
            <w:tcW w:w="1843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EBE61A4" w14:textId="111A450A" w:rsidR="004A22FD" w:rsidRPr="007F5F28" w:rsidRDefault="004A22FD" w:rsidP="004A22F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442B3A">
              <w:rPr>
                <w:rFonts w:asciiTheme="minorHAnsi" w:eastAsiaTheme="minorEastAsia" w:hAnsiTheme="minorHAnsi" w:cs="Arial" w:hint="eastAsia"/>
                <w:szCs w:val="21"/>
              </w:rPr>
              <w:t>V</w:t>
            </w:r>
            <w:r w:rsidRPr="00442B3A">
              <w:rPr>
                <w:rFonts w:asciiTheme="minorHAnsi" w:eastAsiaTheme="minorEastAsia" w:hAnsiTheme="minorHAnsi" w:cs="Arial"/>
                <w:szCs w:val="21"/>
              </w:rPr>
              <w:t>ictor Huang</w:t>
            </w:r>
          </w:p>
        </w:tc>
        <w:tc>
          <w:tcPr>
            <w:tcW w:w="1701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8B4BCD9" w14:textId="37D75844" w:rsidR="004A22FD" w:rsidRPr="007F5F28" w:rsidRDefault="004A22FD" w:rsidP="004A22F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  <w:r w:rsidRPr="00D31392">
              <w:rPr>
                <w:rFonts w:asciiTheme="minorHAnsi" w:eastAsiaTheme="minorEastAsia" w:hAnsiTheme="minorHAnsi" w:cs="Arial"/>
                <w:szCs w:val="21"/>
              </w:rPr>
              <w:t>Revised</w:t>
            </w:r>
            <w:r>
              <w:rPr>
                <w:rFonts w:asciiTheme="minorHAnsi" w:eastAsiaTheme="minorEastAsia" w:hAnsiTheme="minorHAnsi" w:cs="Arial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Arial" w:hint="eastAsia"/>
                <w:szCs w:val="21"/>
              </w:rPr>
              <w:t>Edition</w:t>
            </w:r>
          </w:p>
        </w:tc>
        <w:tc>
          <w:tcPr>
            <w:tcW w:w="3156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  <w:vAlign w:val="center"/>
          </w:tcPr>
          <w:p w14:paraId="48BDBCBB" w14:textId="77777777" w:rsidR="004A22FD" w:rsidRPr="007F5F28" w:rsidRDefault="004A22FD" w:rsidP="004A22FD">
            <w:pPr>
              <w:pStyle w:val="affa"/>
              <w:spacing w:line="240" w:lineRule="auto"/>
              <w:rPr>
                <w:rFonts w:asciiTheme="minorHAnsi" w:eastAsiaTheme="minorEastAsia" w:hAnsiTheme="minorHAnsi" w:cs="Arial"/>
                <w:color w:val="FF00FF"/>
                <w:szCs w:val="21"/>
              </w:rPr>
            </w:pPr>
          </w:p>
        </w:tc>
      </w:tr>
    </w:tbl>
    <w:p w14:paraId="0818789C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b/>
          <w:bCs/>
          <w:szCs w:val="21"/>
        </w:rPr>
      </w:pPr>
    </w:p>
    <w:p w14:paraId="2DD7BB49" w14:textId="77777777" w:rsidR="00113A81" w:rsidRPr="007F5F28" w:rsidRDefault="00113A81">
      <w:pPr>
        <w:pStyle w:val="a3"/>
        <w:ind w:firstLineChars="0" w:firstLine="0"/>
        <w:rPr>
          <w:rFonts w:asciiTheme="minorHAnsi" w:eastAsiaTheme="minorEastAsia" w:hAnsiTheme="minorHAnsi" w:cs="Arial"/>
          <w:szCs w:val="21"/>
        </w:rPr>
        <w:sectPr w:rsidR="00113A81" w:rsidRPr="007F5F28">
          <w:headerReference w:type="default" r:id="rId15"/>
          <w:headerReference w:type="first" r:id="rId16"/>
          <w:footerReference w:type="first" r:id="rId17"/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4838A55A" w14:textId="3F12584C" w:rsidR="00E06987" w:rsidRPr="007F5F28" w:rsidRDefault="009F6A39" w:rsidP="00C50D40">
      <w:pPr>
        <w:pStyle w:val="TOC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  <w:lang w:val="zh-CN"/>
        </w:rPr>
        <w:lastRenderedPageBreak/>
        <w:t>Index</w:t>
      </w:r>
    </w:p>
    <w:p w14:paraId="45E06BEA" w14:textId="5870EEC7" w:rsidR="00425B82" w:rsidRPr="00425B82" w:rsidRDefault="00E06987">
      <w:pPr>
        <w:pStyle w:val="1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r w:rsidRPr="00425B82">
        <w:rPr>
          <w:rFonts w:asciiTheme="minorHAnsi" w:eastAsiaTheme="minorHAnsi" w:hAnsiTheme="minorHAnsi"/>
        </w:rPr>
        <w:fldChar w:fldCharType="begin"/>
      </w:r>
      <w:r w:rsidRPr="00425B82">
        <w:rPr>
          <w:rFonts w:asciiTheme="minorHAnsi" w:eastAsiaTheme="minorHAnsi" w:hAnsiTheme="minorHAnsi"/>
        </w:rPr>
        <w:instrText xml:space="preserve"> TOC \o "1-3" \h \z \u </w:instrText>
      </w:r>
      <w:r w:rsidRPr="00425B82">
        <w:rPr>
          <w:rFonts w:asciiTheme="minorHAnsi" w:eastAsiaTheme="minorHAnsi" w:hAnsiTheme="minorHAnsi"/>
        </w:rPr>
        <w:fldChar w:fldCharType="separate"/>
      </w:r>
      <w:hyperlink w:anchor="_Toc501047790" w:history="1">
        <w:r w:rsidR="00425B82" w:rsidRPr="00425B82">
          <w:rPr>
            <w:rStyle w:val="ae"/>
            <w:rFonts w:asciiTheme="minorHAnsi" w:eastAsiaTheme="minorHAnsi" w:hAnsiTheme="minorHAnsi"/>
            <w:noProof/>
          </w:rPr>
          <w:t>1 Introduction</w:t>
        </w:r>
        <w:r w:rsidR="00425B82" w:rsidRPr="00425B82">
          <w:rPr>
            <w:rFonts w:asciiTheme="minorHAnsi" w:eastAsiaTheme="minorHAnsi" w:hAnsiTheme="minorHAnsi"/>
            <w:noProof/>
            <w:webHidden/>
          </w:rPr>
          <w:tab/>
        </w:r>
        <w:r w:rsidR="00425B82"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="00425B82"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0 \h </w:instrText>
        </w:r>
        <w:r w:rsidR="00425B82" w:rsidRPr="00425B82">
          <w:rPr>
            <w:rFonts w:asciiTheme="minorHAnsi" w:eastAsiaTheme="minorHAnsi" w:hAnsiTheme="minorHAnsi"/>
            <w:noProof/>
            <w:webHidden/>
          </w:rPr>
        </w:r>
        <w:r w:rsidR="00425B82"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="00425B82" w:rsidRPr="00425B82">
          <w:rPr>
            <w:rFonts w:asciiTheme="minorHAnsi" w:eastAsiaTheme="minorHAnsi" w:hAnsiTheme="minorHAnsi"/>
            <w:noProof/>
            <w:webHidden/>
          </w:rPr>
          <w:t>1</w:t>
        </w:r>
        <w:r w:rsidR="00425B82"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D98B83D" w14:textId="60FAADCA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1" w:history="1">
        <w:r w:rsidRPr="00425B82">
          <w:rPr>
            <w:rStyle w:val="ae"/>
            <w:rFonts w:asciiTheme="minorHAnsi" w:eastAsiaTheme="minorHAnsi" w:hAnsiTheme="minorHAnsi"/>
            <w:noProof/>
          </w:rPr>
          <w:t>1.1 Purpose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1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76E0D9E4" w14:textId="7FE88700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2" w:history="1">
        <w:r w:rsidRPr="00425B82">
          <w:rPr>
            <w:rStyle w:val="ae"/>
            <w:rFonts w:asciiTheme="minorHAnsi" w:eastAsiaTheme="minorHAnsi" w:hAnsiTheme="minorHAnsi"/>
            <w:noProof/>
          </w:rPr>
          <w:t>1.2 Scope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2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B1408F3" w14:textId="37E5D0C3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3" w:history="1">
        <w:r w:rsidRPr="00425B82">
          <w:rPr>
            <w:rStyle w:val="ae"/>
            <w:rFonts w:asciiTheme="minorHAnsi" w:eastAsiaTheme="minorHAnsi" w:hAnsiTheme="minorHAnsi"/>
            <w:noProof/>
          </w:rPr>
          <w:t>1.3 Notice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3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AA81557" w14:textId="2363AE74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4" w:history="1">
        <w:r w:rsidRPr="00425B82">
          <w:rPr>
            <w:rStyle w:val="ae"/>
            <w:rFonts w:asciiTheme="minorHAnsi" w:eastAsiaTheme="minorHAnsi" w:hAnsiTheme="minorHAnsi"/>
            <w:noProof/>
          </w:rPr>
          <w:t>1.4 Terms, Definitions, Abbreviations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4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5D4773E2" w14:textId="4B4267D8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5" w:history="1">
        <w:r w:rsidRPr="00425B82">
          <w:rPr>
            <w:rStyle w:val="ae"/>
            <w:rFonts w:asciiTheme="minorHAnsi" w:eastAsiaTheme="minorHAnsi" w:hAnsiTheme="minorHAnsi"/>
            <w:noProof/>
          </w:rPr>
          <w:t>1.5 Reference Documents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5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193597AB" w14:textId="59B01272" w:rsidR="00425B82" w:rsidRPr="00425B82" w:rsidRDefault="00425B82">
      <w:pPr>
        <w:pStyle w:val="1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6" w:history="1">
        <w:r w:rsidRPr="00425B82">
          <w:rPr>
            <w:rStyle w:val="ae"/>
            <w:rFonts w:asciiTheme="minorHAnsi" w:eastAsiaTheme="minorHAnsi" w:hAnsiTheme="minorHAnsi"/>
            <w:noProof/>
          </w:rPr>
          <w:t>2 Gener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6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8084A8C" w14:textId="5F6F6889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7" w:history="1">
        <w:r w:rsidRPr="00425B82">
          <w:rPr>
            <w:rStyle w:val="ae"/>
            <w:rFonts w:asciiTheme="minorHAnsi" w:eastAsiaTheme="minorHAnsi" w:hAnsiTheme="minorHAnsi"/>
            <w:noProof/>
          </w:rPr>
          <w:t>2.1 Interface and Message Format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7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120A504" w14:textId="797A75BB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8" w:history="1">
        <w:r w:rsidRPr="00425B82">
          <w:rPr>
            <w:rStyle w:val="ae"/>
            <w:rFonts w:asciiTheme="minorHAnsi" w:eastAsiaTheme="minorHAnsi" w:hAnsiTheme="minorHAnsi"/>
            <w:noProof/>
          </w:rPr>
          <w:t>2.2 Common conventions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8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3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C676138" w14:textId="39708A68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799" w:history="1">
        <w:r w:rsidRPr="00425B82">
          <w:rPr>
            <w:rStyle w:val="ae"/>
            <w:rFonts w:asciiTheme="minorHAnsi" w:eastAsiaTheme="minorHAnsi" w:hAnsiTheme="minorHAnsi"/>
            <w:noProof/>
          </w:rPr>
          <w:t>2.3 Log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799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3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5098839" w14:textId="77E9C052" w:rsidR="00425B82" w:rsidRPr="00425B82" w:rsidRDefault="00425B82">
      <w:pPr>
        <w:pStyle w:val="1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0" w:history="1">
        <w:r w:rsidRPr="00425B82">
          <w:rPr>
            <w:rStyle w:val="ae"/>
            <w:rFonts w:asciiTheme="minorHAnsi" w:eastAsiaTheme="minorHAnsi" w:hAnsiTheme="minorHAnsi"/>
            <w:noProof/>
          </w:rPr>
          <w:t>3 Interface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0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9BBB53E" w14:textId="0356D711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1" w:history="1">
        <w:r w:rsidRPr="00425B82">
          <w:rPr>
            <w:rStyle w:val="ae"/>
            <w:rFonts w:asciiTheme="minorHAnsi" w:eastAsiaTheme="minorHAnsi" w:hAnsiTheme="minorHAnsi"/>
            <w:noProof/>
          </w:rPr>
          <w:t>3.1 Vendor Master (H-S-001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1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124F0C0" w14:textId="5B6E38C1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2" w:history="1">
        <w:r w:rsidRPr="00425B82">
          <w:rPr>
            <w:rStyle w:val="ae"/>
            <w:rFonts w:asciiTheme="minorHAnsi" w:eastAsiaTheme="minorHAnsi" w:hAnsiTheme="minorHAnsi"/>
            <w:noProof/>
          </w:rPr>
          <w:t>3.1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2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134DECD" w14:textId="0492FF1C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3" w:history="1">
        <w:r w:rsidRPr="00425B82">
          <w:rPr>
            <w:rStyle w:val="ae"/>
            <w:rFonts w:asciiTheme="minorHAnsi" w:eastAsiaTheme="minorHAnsi" w:hAnsiTheme="minorHAnsi"/>
            <w:noProof/>
          </w:rPr>
          <w:t>3.1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3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4542B47" w14:textId="25FE2160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4" w:history="1">
        <w:r w:rsidRPr="00425B82">
          <w:rPr>
            <w:rStyle w:val="ae"/>
            <w:rFonts w:asciiTheme="minorHAnsi" w:eastAsiaTheme="minorHAnsi" w:hAnsiTheme="minorHAnsi"/>
            <w:noProof/>
          </w:rPr>
          <w:t>3.1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4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5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C0CFD3D" w14:textId="69D94286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5" w:history="1">
        <w:r w:rsidRPr="00425B82">
          <w:rPr>
            <w:rStyle w:val="ae"/>
            <w:rFonts w:asciiTheme="minorHAnsi" w:eastAsiaTheme="minorHAnsi" w:hAnsiTheme="minorHAnsi"/>
            <w:noProof/>
          </w:rPr>
          <w:t>3.2 Material Master (H-S-002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5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95BDAB6" w14:textId="36A5C87D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6" w:history="1">
        <w:r w:rsidRPr="00425B82">
          <w:rPr>
            <w:rStyle w:val="ae"/>
            <w:rFonts w:asciiTheme="minorHAnsi" w:eastAsiaTheme="minorHAnsi" w:hAnsiTheme="minorHAnsi"/>
            <w:noProof/>
          </w:rPr>
          <w:t>3.2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6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3E251E2" w14:textId="78C191D1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7" w:history="1">
        <w:r w:rsidRPr="00425B82">
          <w:rPr>
            <w:rStyle w:val="ae"/>
            <w:rFonts w:asciiTheme="minorHAnsi" w:eastAsiaTheme="minorHAnsi" w:hAnsiTheme="minorHAnsi"/>
            <w:noProof/>
          </w:rPr>
          <w:t>3.2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7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5C6C15CE" w14:textId="12D7CDB7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8" w:history="1">
        <w:r w:rsidRPr="00425B82">
          <w:rPr>
            <w:rStyle w:val="ae"/>
            <w:rFonts w:asciiTheme="minorHAnsi" w:eastAsiaTheme="minorHAnsi" w:hAnsiTheme="minorHAnsi"/>
            <w:noProof/>
          </w:rPr>
          <w:t>3.2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8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7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98D5D59" w14:textId="0E9DBBE5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09" w:history="1">
        <w:r w:rsidRPr="00425B82">
          <w:rPr>
            <w:rStyle w:val="ae"/>
            <w:rFonts w:asciiTheme="minorHAnsi" w:eastAsiaTheme="minorHAnsi" w:hAnsiTheme="minorHAnsi"/>
            <w:noProof/>
          </w:rPr>
          <w:t>3.3 Purchase Requisition (H-S-003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09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8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7F42ED2E" w14:textId="731DB18E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0" w:history="1">
        <w:r w:rsidRPr="00425B82">
          <w:rPr>
            <w:rStyle w:val="ae"/>
            <w:rFonts w:asciiTheme="minorHAnsi" w:eastAsiaTheme="minorHAnsi" w:hAnsiTheme="minorHAnsi"/>
            <w:noProof/>
          </w:rPr>
          <w:t>3.3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0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8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4591F359" w14:textId="252B6E18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1" w:history="1">
        <w:r w:rsidRPr="00425B82">
          <w:rPr>
            <w:rStyle w:val="ae"/>
            <w:rFonts w:asciiTheme="minorHAnsi" w:eastAsiaTheme="minorHAnsi" w:hAnsiTheme="minorHAnsi"/>
            <w:noProof/>
          </w:rPr>
          <w:t>3.3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1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8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0B317E11" w14:textId="479BA860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2" w:history="1">
        <w:r w:rsidRPr="00425B82">
          <w:rPr>
            <w:rStyle w:val="ae"/>
            <w:rFonts w:asciiTheme="minorHAnsi" w:eastAsiaTheme="minorHAnsi" w:hAnsiTheme="minorHAnsi"/>
            <w:noProof/>
          </w:rPr>
          <w:t>3.3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2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9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04BE18C3" w14:textId="44CC8280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3" w:history="1">
        <w:r w:rsidRPr="00425B82">
          <w:rPr>
            <w:rStyle w:val="ae"/>
            <w:rFonts w:asciiTheme="minorHAnsi" w:eastAsiaTheme="minorHAnsi" w:hAnsiTheme="minorHAnsi"/>
            <w:noProof/>
          </w:rPr>
          <w:t>3.4 Purchase Order / Outbound delivery (H-S-004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3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0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0BC8A85D" w14:textId="0339CBF3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4" w:history="1">
        <w:r w:rsidRPr="00425B82">
          <w:rPr>
            <w:rStyle w:val="ae"/>
            <w:rFonts w:asciiTheme="minorHAnsi" w:eastAsiaTheme="minorHAnsi" w:hAnsiTheme="minorHAnsi"/>
            <w:noProof/>
          </w:rPr>
          <w:t>3.4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4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0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BEFC21E" w14:textId="33EB2883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5" w:history="1">
        <w:r w:rsidRPr="00425B82">
          <w:rPr>
            <w:rStyle w:val="ae"/>
            <w:rFonts w:asciiTheme="minorHAnsi" w:eastAsiaTheme="minorHAnsi" w:hAnsiTheme="minorHAnsi"/>
            <w:noProof/>
          </w:rPr>
          <w:t>3.4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5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0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7F6B392" w14:textId="21311B90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6" w:history="1">
        <w:r w:rsidRPr="00425B82">
          <w:rPr>
            <w:rStyle w:val="ae"/>
            <w:rFonts w:asciiTheme="minorHAnsi" w:eastAsiaTheme="minorHAnsi" w:hAnsiTheme="minorHAnsi"/>
            <w:noProof/>
          </w:rPr>
          <w:t>3.4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6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E53A422" w14:textId="3A7196FF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7" w:history="1">
        <w:r w:rsidRPr="00425B82">
          <w:rPr>
            <w:rStyle w:val="ae"/>
            <w:rFonts w:asciiTheme="minorHAnsi" w:eastAsiaTheme="minorHAnsi" w:hAnsiTheme="minorHAnsi"/>
            <w:noProof/>
          </w:rPr>
          <w:t>3.5 Goods Receive (H-S-005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7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9CC79C1" w14:textId="585A2AF8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8" w:history="1">
        <w:r w:rsidRPr="00425B82">
          <w:rPr>
            <w:rStyle w:val="ae"/>
            <w:rFonts w:asciiTheme="minorHAnsi" w:eastAsiaTheme="minorHAnsi" w:hAnsiTheme="minorHAnsi"/>
            <w:noProof/>
          </w:rPr>
          <w:t>3.5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8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467ACF1" w14:textId="7AD48418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19" w:history="1">
        <w:r w:rsidRPr="00425B82">
          <w:rPr>
            <w:rStyle w:val="ae"/>
            <w:rFonts w:asciiTheme="minorHAnsi" w:eastAsiaTheme="minorHAnsi" w:hAnsiTheme="minorHAnsi"/>
            <w:noProof/>
          </w:rPr>
          <w:t>3.5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19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8626C7F" w14:textId="15DEDBD5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0" w:history="1">
        <w:r w:rsidRPr="00425B82">
          <w:rPr>
            <w:rStyle w:val="ae"/>
            <w:rFonts w:asciiTheme="minorHAnsi" w:eastAsiaTheme="minorHAnsi" w:hAnsiTheme="minorHAnsi"/>
            <w:noProof/>
          </w:rPr>
          <w:t>3.5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0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2E920E6" w14:textId="08E9F0AC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1" w:history="1">
        <w:r w:rsidRPr="00425B82">
          <w:rPr>
            <w:rStyle w:val="ae"/>
            <w:rFonts w:asciiTheme="minorHAnsi" w:eastAsiaTheme="minorHAnsi" w:hAnsiTheme="minorHAnsi"/>
            <w:noProof/>
          </w:rPr>
          <w:t>3.6 Inventory Movement (H-S-006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1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49FEC73" w14:textId="070F7934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2" w:history="1">
        <w:r w:rsidRPr="00425B82">
          <w:rPr>
            <w:rStyle w:val="ae"/>
            <w:rFonts w:asciiTheme="minorHAnsi" w:eastAsiaTheme="minorHAnsi" w:hAnsiTheme="minorHAnsi"/>
            <w:noProof/>
          </w:rPr>
          <w:t>3.6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2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763EC9E5" w14:textId="6DD11FB9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3" w:history="1">
        <w:r w:rsidRPr="00425B82">
          <w:rPr>
            <w:rStyle w:val="ae"/>
            <w:rFonts w:asciiTheme="minorHAnsi" w:eastAsiaTheme="minorHAnsi" w:hAnsiTheme="minorHAnsi"/>
            <w:noProof/>
          </w:rPr>
          <w:t>3.6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3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5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61D45964" w14:textId="4466C269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4" w:history="1">
        <w:r w:rsidRPr="00425B82">
          <w:rPr>
            <w:rStyle w:val="ae"/>
            <w:rFonts w:asciiTheme="minorHAnsi" w:eastAsiaTheme="minorHAnsi" w:hAnsiTheme="minorHAnsi"/>
            <w:noProof/>
          </w:rPr>
          <w:t>3.6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4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A762D44" w14:textId="01C468C3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5" w:history="1">
        <w:r w:rsidRPr="00425B82">
          <w:rPr>
            <w:rStyle w:val="ae"/>
            <w:rFonts w:asciiTheme="minorHAnsi" w:eastAsiaTheme="minorHAnsi" w:hAnsiTheme="minorHAnsi"/>
            <w:noProof/>
          </w:rPr>
          <w:t>3.7 Accounting (H-S-007)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5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7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12B35EAD" w14:textId="0B0E2BB8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6" w:history="1">
        <w:r w:rsidRPr="00425B82">
          <w:rPr>
            <w:rStyle w:val="ae"/>
            <w:rFonts w:asciiTheme="minorHAnsi" w:eastAsiaTheme="minorHAnsi" w:hAnsiTheme="minorHAnsi"/>
            <w:noProof/>
          </w:rPr>
          <w:t>3.7.1 Functional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6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7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0643C594" w14:textId="2D5798D6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7" w:history="1">
        <w:r w:rsidRPr="00425B82">
          <w:rPr>
            <w:rStyle w:val="ae"/>
            <w:rFonts w:asciiTheme="minorHAnsi" w:eastAsiaTheme="minorHAnsi" w:hAnsiTheme="minorHAnsi"/>
            <w:noProof/>
          </w:rPr>
          <w:t>3.7.2 Data Flow Diagram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7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18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70FF711D" w14:textId="67B66E80" w:rsidR="00425B82" w:rsidRPr="00425B82" w:rsidRDefault="00425B82">
      <w:pPr>
        <w:pStyle w:val="3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8" w:history="1">
        <w:r w:rsidRPr="00425B82">
          <w:rPr>
            <w:rStyle w:val="ae"/>
            <w:rFonts w:asciiTheme="minorHAnsi" w:eastAsiaTheme="minorHAnsi" w:hAnsiTheme="minorHAnsi"/>
            <w:noProof/>
          </w:rPr>
          <w:t>3.7.3 Fields Descriptio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8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1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12A36823" w14:textId="21E0161F" w:rsidR="00425B82" w:rsidRPr="00425B82" w:rsidRDefault="00425B82">
      <w:pPr>
        <w:pStyle w:val="1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29" w:history="1">
        <w:r w:rsidRPr="00425B82">
          <w:rPr>
            <w:rStyle w:val="ae"/>
            <w:rFonts w:asciiTheme="minorHAnsi" w:eastAsiaTheme="minorHAnsi" w:hAnsiTheme="minorHAnsi"/>
            <w:noProof/>
          </w:rPr>
          <w:t>4 Implementation Plan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29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2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21DED145" w14:textId="1A007058" w:rsidR="00425B82" w:rsidRPr="00425B82" w:rsidRDefault="00425B82">
      <w:pPr>
        <w:pStyle w:val="1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0" w:history="1">
        <w:r w:rsidRPr="00425B82">
          <w:rPr>
            <w:rStyle w:val="ae"/>
            <w:rFonts w:asciiTheme="minorHAnsi" w:eastAsiaTheme="minorHAnsi" w:hAnsiTheme="minorHAnsi"/>
            <w:noProof/>
          </w:rPr>
          <w:t>5 Appendix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0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3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7C0F13A3" w14:textId="56DC70BF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1" w:history="1">
        <w:r w:rsidRPr="00425B82">
          <w:rPr>
            <w:rStyle w:val="ae"/>
            <w:rFonts w:asciiTheme="minorHAnsi" w:eastAsiaTheme="minorHAnsi" w:hAnsiTheme="minorHAnsi" w:cs="宋体"/>
            <w:noProof/>
          </w:rPr>
          <w:t>5.1 Drug – Common Unit Mapping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1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3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697150AB" w14:textId="7998726E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2" w:history="1">
        <w:r w:rsidRPr="00425B82">
          <w:rPr>
            <w:rStyle w:val="ae"/>
            <w:rFonts w:asciiTheme="minorHAnsi" w:eastAsiaTheme="minorHAnsi" w:hAnsiTheme="minorHAnsi" w:cs="宋体"/>
            <w:noProof/>
          </w:rPr>
          <w:t>5.2 Material - Common Unit Mapping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2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4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B30A516" w14:textId="7D178C9B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3" w:history="1">
        <w:r w:rsidRPr="00425B82">
          <w:rPr>
            <w:rStyle w:val="ae"/>
            <w:rFonts w:asciiTheme="minorHAnsi" w:eastAsiaTheme="minorHAnsi" w:hAnsiTheme="minorHAnsi" w:cs="宋体"/>
            <w:noProof/>
          </w:rPr>
          <w:t>5.3 Material – Material Type Mapping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3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543A0539" w14:textId="2B40D106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4" w:history="1">
        <w:r w:rsidRPr="00425B82">
          <w:rPr>
            <w:rStyle w:val="ae"/>
            <w:rFonts w:asciiTheme="minorHAnsi" w:eastAsiaTheme="minorHAnsi" w:hAnsiTheme="minorHAnsi"/>
            <w:noProof/>
          </w:rPr>
          <w:t>5.4</w:t>
        </w:r>
        <w:r w:rsidRPr="00425B82">
          <w:rPr>
            <w:rStyle w:val="ae"/>
            <w:rFonts w:asciiTheme="minorHAnsi" w:eastAsiaTheme="minorHAnsi" w:hAnsiTheme="minorHAnsi" w:cs="宋体"/>
            <w:noProof/>
          </w:rPr>
          <w:t xml:space="preserve"> Finance </w:t>
        </w:r>
        <w:r w:rsidRPr="00425B82">
          <w:rPr>
            <w:rStyle w:val="ae"/>
            <w:rFonts w:asciiTheme="minorHAnsi" w:eastAsiaTheme="minorHAnsi" w:hAnsiTheme="minorHAnsi"/>
            <w:noProof/>
          </w:rPr>
          <w:t xml:space="preserve">- </w:t>
        </w:r>
        <w:r w:rsidRPr="00425B82">
          <w:rPr>
            <w:rStyle w:val="ae"/>
            <w:rFonts w:asciiTheme="minorHAnsi" w:eastAsiaTheme="minorHAnsi" w:hAnsiTheme="minorHAnsi" w:cs="微软雅黑"/>
            <w:noProof/>
          </w:rPr>
          <w:t>Cost Classification Mapping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4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6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50E73971" w14:textId="153D172A" w:rsidR="00425B82" w:rsidRPr="00425B82" w:rsidRDefault="00425B82">
      <w:pPr>
        <w:pStyle w:val="21"/>
        <w:tabs>
          <w:tab w:val="right" w:leader="dot" w:pos="9436"/>
        </w:tabs>
        <w:rPr>
          <w:rFonts w:asciiTheme="minorHAnsi" w:eastAsiaTheme="minorHAnsi" w:hAnsiTheme="minorHAnsi" w:cstheme="minorBidi"/>
          <w:noProof/>
          <w:szCs w:val="22"/>
        </w:rPr>
      </w:pPr>
      <w:hyperlink w:anchor="_Toc501047835" w:history="1">
        <w:r w:rsidRPr="00425B82">
          <w:rPr>
            <w:rStyle w:val="ae"/>
            <w:rFonts w:asciiTheme="minorHAnsi" w:eastAsiaTheme="minorHAnsi" w:hAnsiTheme="minorHAnsi"/>
            <w:noProof/>
          </w:rPr>
          <w:t>5.5 Error Code</w:t>
        </w:r>
        <w:r w:rsidRPr="00425B82">
          <w:rPr>
            <w:rFonts w:asciiTheme="minorHAnsi" w:eastAsiaTheme="minorHAnsi" w:hAnsiTheme="minorHAnsi"/>
            <w:noProof/>
            <w:webHidden/>
          </w:rPr>
          <w:tab/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begin"/>
        </w:r>
        <w:r w:rsidRPr="00425B82">
          <w:rPr>
            <w:rFonts w:asciiTheme="minorHAnsi" w:eastAsiaTheme="minorHAnsi" w:hAnsiTheme="minorHAnsi"/>
            <w:noProof/>
            <w:webHidden/>
          </w:rPr>
          <w:instrText xml:space="preserve"> PAGEREF _Toc501047835 \h </w:instrText>
        </w:r>
        <w:r w:rsidRPr="00425B82">
          <w:rPr>
            <w:rFonts w:asciiTheme="minorHAnsi" w:eastAsiaTheme="minorHAnsi" w:hAnsiTheme="minorHAnsi"/>
            <w:noProof/>
            <w:webHidden/>
          </w:rPr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separate"/>
        </w:r>
        <w:r w:rsidRPr="00425B82">
          <w:rPr>
            <w:rFonts w:asciiTheme="minorHAnsi" w:eastAsiaTheme="minorHAnsi" w:hAnsiTheme="minorHAnsi"/>
            <w:noProof/>
            <w:webHidden/>
          </w:rPr>
          <w:t>27</w:t>
        </w:r>
        <w:r w:rsidRPr="00425B82">
          <w:rPr>
            <w:rFonts w:asciiTheme="minorHAnsi" w:eastAsiaTheme="minorHAnsi" w:hAnsiTheme="minorHAnsi"/>
            <w:noProof/>
            <w:webHidden/>
          </w:rPr>
          <w:fldChar w:fldCharType="end"/>
        </w:r>
      </w:hyperlink>
    </w:p>
    <w:p w14:paraId="3C85DAA6" w14:textId="5EA39D8F" w:rsidR="00E06987" w:rsidRPr="00A13888" w:rsidRDefault="00E06987">
      <w:pPr>
        <w:rPr>
          <w:rFonts w:asciiTheme="minorHAnsi" w:eastAsiaTheme="minorHAnsi" w:hAnsiTheme="minorHAnsi"/>
        </w:rPr>
      </w:pPr>
      <w:r w:rsidRPr="00425B82">
        <w:rPr>
          <w:rFonts w:asciiTheme="minorHAnsi" w:eastAsiaTheme="minorHAnsi" w:hAnsiTheme="minorHAnsi"/>
          <w:b/>
          <w:bCs/>
          <w:lang w:val="zh-CN"/>
        </w:rPr>
        <w:fldChar w:fldCharType="end"/>
      </w:r>
    </w:p>
    <w:p w14:paraId="7621DD28" w14:textId="77777777" w:rsidR="00E06987" w:rsidRPr="007F5F28" w:rsidRDefault="00E06987" w:rsidP="00E06987">
      <w:pPr>
        <w:pStyle w:val="a3"/>
        <w:rPr>
          <w:rFonts w:asciiTheme="minorHAnsi" w:eastAsiaTheme="minorEastAsia" w:hAnsiTheme="minorHAnsi"/>
        </w:rPr>
        <w:sectPr w:rsidR="00E06987" w:rsidRPr="007F5F28">
          <w:pgSz w:w="11906" w:h="16838"/>
          <w:pgMar w:top="1440" w:right="1230" w:bottom="1440" w:left="1230" w:header="851" w:footer="992" w:gutter="0"/>
          <w:pgNumType w:fmt="upperRoman"/>
          <w:cols w:space="720"/>
          <w:docGrid w:type="linesAndChars" w:linePitch="312"/>
        </w:sectPr>
      </w:pPr>
    </w:p>
    <w:p w14:paraId="0C2E32FB" w14:textId="02FB7BD9" w:rsidR="00113A81" w:rsidRPr="007F5F28" w:rsidRDefault="00A93356" w:rsidP="00A93356">
      <w:pPr>
        <w:pStyle w:val="1"/>
        <w:rPr>
          <w:rFonts w:asciiTheme="minorHAnsi" w:eastAsiaTheme="minorEastAsia" w:hAnsiTheme="minorHAnsi"/>
        </w:rPr>
      </w:pPr>
      <w:bookmarkStart w:id="0" w:name="_Toc501047790"/>
      <w:r>
        <w:rPr>
          <w:rFonts w:asciiTheme="minorHAnsi" w:eastAsiaTheme="minorEastAsia" w:hAnsiTheme="minorHAnsi"/>
        </w:rPr>
        <w:lastRenderedPageBreak/>
        <w:t>I</w:t>
      </w:r>
      <w:r w:rsidRPr="00A93356">
        <w:rPr>
          <w:rFonts w:asciiTheme="minorHAnsi" w:eastAsiaTheme="minorEastAsia" w:hAnsiTheme="minorHAnsi"/>
        </w:rPr>
        <w:t>ntroduction</w:t>
      </w:r>
      <w:bookmarkEnd w:id="0"/>
    </w:p>
    <w:p w14:paraId="63668CF1" w14:textId="0810C39C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1" w:name="_Toc501047791"/>
      <w:r>
        <w:rPr>
          <w:rFonts w:asciiTheme="minorHAnsi" w:eastAsiaTheme="minorEastAsia" w:hAnsiTheme="minorHAnsi"/>
        </w:rPr>
        <w:t>P</w:t>
      </w:r>
      <w:r w:rsidRPr="00A93356">
        <w:rPr>
          <w:rFonts w:asciiTheme="minorHAnsi" w:eastAsiaTheme="minorEastAsia" w:hAnsiTheme="minorHAnsi"/>
        </w:rPr>
        <w:t>urpose</w:t>
      </w:r>
      <w:bookmarkEnd w:id="1"/>
    </w:p>
    <w:p w14:paraId="7039D782" w14:textId="1B99158C" w:rsidR="00113A81" w:rsidRPr="00A2630D" w:rsidRDefault="00A2630D">
      <w:pPr>
        <w:pStyle w:val="a3"/>
        <w:rPr>
          <w:rFonts w:asciiTheme="minorHAnsi" w:eastAsiaTheme="minorEastAsia" w:hAnsiTheme="minorHAnsi" w:cs="Arial"/>
          <w:szCs w:val="21"/>
        </w:rPr>
      </w:pPr>
      <w:r w:rsidRPr="00A2630D">
        <w:rPr>
          <w:rFonts w:asciiTheme="minorHAnsi" w:eastAsiaTheme="minorEastAsia" w:hAnsiTheme="minorHAnsi" w:cs="Arial"/>
          <w:szCs w:val="21"/>
        </w:rPr>
        <w:t>This document describes business processes between HIS and SAP</w:t>
      </w:r>
      <w:r>
        <w:rPr>
          <w:rFonts w:asciiTheme="minorHAnsi" w:eastAsiaTheme="minorEastAsia" w:hAnsiTheme="minorHAnsi" w:cs="Arial"/>
          <w:szCs w:val="21"/>
        </w:rPr>
        <w:t>,</w:t>
      </w:r>
      <w:r w:rsidRPr="00A2630D">
        <w:rPr>
          <w:rFonts w:asciiTheme="minorHAnsi" w:eastAsiaTheme="minorEastAsia" w:hAnsiTheme="minorHAnsi" w:cs="Arial"/>
          <w:szCs w:val="21"/>
        </w:rPr>
        <w:t xml:space="preserve"> and </w:t>
      </w:r>
      <w:r>
        <w:rPr>
          <w:rFonts w:asciiTheme="minorHAnsi" w:eastAsiaTheme="minorEastAsia" w:hAnsiTheme="minorHAnsi" w:cs="Arial"/>
          <w:szCs w:val="21"/>
        </w:rPr>
        <w:t>d</w:t>
      </w:r>
      <w:r w:rsidRPr="00A2630D">
        <w:rPr>
          <w:rFonts w:asciiTheme="minorHAnsi" w:eastAsiaTheme="minorEastAsia" w:hAnsiTheme="minorHAnsi" w:cs="Arial"/>
          <w:szCs w:val="21"/>
        </w:rPr>
        <w:t>ata exchange specification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760D8DE2" w14:textId="0D639640" w:rsidR="00113A81" w:rsidRPr="007F5F28" w:rsidRDefault="00A93356" w:rsidP="00A93356">
      <w:pPr>
        <w:pStyle w:val="2"/>
        <w:rPr>
          <w:rFonts w:asciiTheme="minorHAnsi" w:eastAsiaTheme="minorEastAsia" w:hAnsiTheme="minorHAnsi"/>
        </w:rPr>
      </w:pPr>
      <w:bookmarkStart w:id="2" w:name="_Toc501047792"/>
      <w:r>
        <w:rPr>
          <w:rFonts w:asciiTheme="minorHAnsi" w:eastAsiaTheme="minorEastAsia" w:hAnsiTheme="minorHAnsi"/>
        </w:rPr>
        <w:t>S</w:t>
      </w:r>
      <w:r w:rsidRPr="00A93356">
        <w:rPr>
          <w:rFonts w:asciiTheme="minorHAnsi" w:eastAsiaTheme="minorEastAsia" w:hAnsiTheme="minorHAnsi"/>
        </w:rPr>
        <w:t>cope</w:t>
      </w:r>
      <w:bookmarkEnd w:id="2"/>
    </w:p>
    <w:p w14:paraId="01091A74" w14:textId="3C53E751" w:rsidR="00113A81" w:rsidRPr="00C9388F" w:rsidRDefault="00C9388F">
      <w:pPr>
        <w:pStyle w:val="a3"/>
        <w:rPr>
          <w:rFonts w:asciiTheme="minorHAnsi" w:eastAsiaTheme="minorEastAsia" w:hAnsiTheme="minorHAnsi" w:cs="Arial"/>
          <w:szCs w:val="21"/>
        </w:rPr>
      </w:pPr>
      <w:r w:rsidRPr="00C9388F">
        <w:rPr>
          <w:rFonts w:asciiTheme="minorHAnsi" w:eastAsiaTheme="minorEastAsia" w:hAnsiTheme="minorHAnsi" w:cs="Arial"/>
          <w:szCs w:val="21"/>
        </w:rPr>
        <w:t>This document is intended for developers, testers and system analysts</w:t>
      </w:r>
      <w:r>
        <w:rPr>
          <w:rFonts w:asciiTheme="minorHAnsi" w:eastAsiaTheme="minorEastAsia" w:hAnsiTheme="minorHAnsi" w:cs="Arial"/>
          <w:szCs w:val="21"/>
        </w:rPr>
        <w:t xml:space="preserve"> on HIS and SAP.</w:t>
      </w:r>
    </w:p>
    <w:p w14:paraId="554897A6" w14:textId="6F306E8B" w:rsidR="00113A81" w:rsidRPr="007F5F28" w:rsidRDefault="00B57282" w:rsidP="00B57282">
      <w:pPr>
        <w:pStyle w:val="2"/>
        <w:rPr>
          <w:rFonts w:asciiTheme="minorHAnsi" w:eastAsiaTheme="minorEastAsia" w:hAnsiTheme="minorHAnsi"/>
        </w:rPr>
      </w:pPr>
      <w:bookmarkStart w:id="3" w:name="_Toc501047793"/>
      <w:r>
        <w:rPr>
          <w:rFonts w:asciiTheme="minorHAnsi" w:eastAsiaTheme="minorEastAsia" w:hAnsiTheme="minorHAnsi"/>
        </w:rPr>
        <w:t>N</w:t>
      </w:r>
      <w:r w:rsidRPr="00B57282">
        <w:rPr>
          <w:rFonts w:asciiTheme="minorHAnsi" w:eastAsiaTheme="minorEastAsia" w:hAnsiTheme="minorHAnsi"/>
        </w:rPr>
        <w:t>otice</w:t>
      </w:r>
      <w:bookmarkEnd w:id="3"/>
    </w:p>
    <w:p w14:paraId="5CEEAE65" w14:textId="30DABB88" w:rsidR="00113A81" w:rsidRPr="007F5F28" w:rsidRDefault="00B57282">
      <w:pPr>
        <w:pStyle w:val="a3"/>
        <w:rPr>
          <w:rFonts w:asciiTheme="minorHAnsi" w:eastAsiaTheme="minorEastAsia" w:hAnsiTheme="minorHAnsi" w:cs="Arial"/>
          <w:szCs w:val="21"/>
        </w:rPr>
      </w:pPr>
      <w:r>
        <w:rPr>
          <w:rFonts w:asciiTheme="minorHAnsi" w:eastAsiaTheme="minorEastAsia" w:hAnsiTheme="minorHAnsi" w:cs="Arial"/>
          <w:szCs w:val="21"/>
        </w:rPr>
        <w:t>The</w:t>
      </w:r>
      <w:r w:rsidRPr="00B57282">
        <w:rPr>
          <w:rFonts w:asciiTheme="minorHAnsi" w:eastAsiaTheme="minorEastAsia" w:hAnsiTheme="minorHAnsi" w:cs="Arial"/>
          <w:szCs w:val="21"/>
        </w:rPr>
        <w:t xml:space="preserve"> document is the development basis for </w:t>
      </w:r>
      <w:r>
        <w:rPr>
          <w:rFonts w:asciiTheme="minorHAnsi" w:eastAsiaTheme="minorEastAsia" w:hAnsiTheme="minorHAnsi" w:cs="Arial"/>
          <w:szCs w:val="21"/>
        </w:rPr>
        <w:t xml:space="preserve">HIS-SAP interface project, </w:t>
      </w:r>
      <w:r w:rsidRPr="00B57282">
        <w:rPr>
          <w:rFonts w:asciiTheme="minorHAnsi" w:eastAsiaTheme="minorEastAsia" w:hAnsiTheme="minorHAnsi" w:cs="Arial"/>
          <w:szCs w:val="21"/>
        </w:rPr>
        <w:t>Any subsequent changes must be versioned for this document</w:t>
      </w:r>
      <w:r>
        <w:rPr>
          <w:rFonts w:asciiTheme="minorHAnsi" w:eastAsiaTheme="minorEastAsia" w:hAnsiTheme="minorHAnsi" w:cs="Arial"/>
          <w:szCs w:val="21"/>
        </w:rPr>
        <w:t>.</w:t>
      </w:r>
    </w:p>
    <w:p w14:paraId="4BA53DFE" w14:textId="498559E1" w:rsidR="00113A81" w:rsidRDefault="00A2630D" w:rsidP="00A2630D">
      <w:pPr>
        <w:pStyle w:val="2"/>
        <w:ind w:left="0" w:firstLine="0"/>
        <w:rPr>
          <w:rFonts w:asciiTheme="minorHAnsi" w:eastAsiaTheme="minorEastAsia" w:hAnsiTheme="minorHAnsi"/>
        </w:rPr>
      </w:pPr>
      <w:bookmarkStart w:id="4" w:name="_Toc501047794"/>
      <w:r w:rsidRPr="00A2630D">
        <w:rPr>
          <w:rFonts w:asciiTheme="minorHAnsi" w:eastAsiaTheme="minorEastAsia" w:hAnsiTheme="minorHAnsi"/>
        </w:rPr>
        <w:t>Terms, Definitions, Abbreviations</w:t>
      </w:r>
      <w:bookmarkEnd w:id="4"/>
    </w:p>
    <w:tbl>
      <w:tblPr>
        <w:tblW w:w="9662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17"/>
        <w:gridCol w:w="3543"/>
        <w:gridCol w:w="4002"/>
      </w:tblGrid>
      <w:tr w:rsidR="007B7ACD" w:rsidRPr="007F5F28" w14:paraId="153CE18F" w14:textId="77777777" w:rsidTr="00AC1A64">
        <w:tc>
          <w:tcPr>
            <w:tcW w:w="211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A5B721E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Term / Abbreviation</w:t>
            </w:r>
          </w:p>
        </w:tc>
        <w:tc>
          <w:tcPr>
            <w:tcW w:w="3543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14:paraId="6135B2C7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</w:t>
            </w:r>
            <w:r w:rsidRPr="00C173FE">
              <w:rPr>
                <w:rFonts w:asciiTheme="minorHAnsi" w:eastAsiaTheme="minorEastAsia" w:hAnsiTheme="minorHAnsi"/>
              </w:rPr>
              <w:t>nabbreviated</w:t>
            </w:r>
            <w:r>
              <w:rPr>
                <w:rFonts w:asciiTheme="minorHAnsi" w:eastAsiaTheme="minorEastAsia" w:hAnsiTheme="minorHAnsi"/>
              </w:rPr>
              <w:t xml:space="preserve"> Name</w:t>
            </w:r>
          </w:p>
        </w:tc>
        <w:tc>
          <w:tcPr>
            <w:tcW w:w="4002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641859E0" w14:textId="77777777" w:rsidR="007B7ACD" w:rsidRPr="007F5F28" w:rsidRDefault="007B7ACD" w:rsidP="00AC1A64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7B7ACD" w:rsidRPr="007F5F28" w14:paraId="3839BBCE" w14:textId="77777777" w:rsidTr="00AC1A64">
        <w:trPr>
          <w:trHeight w:val="39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5BA5F61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HIS</w:t>
            </w: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8DF2468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H</w:t>
            </w:r>
            <w:r>
              <w:rPr>
                <w:rFonts w:asciiTheme="minorHAnsi" w:eastAsiaTheme="minorEastAsia" w:hAnsiTheme="minorHAnsi" w:hint="eastAsia"/>
              </w:rPr>
              <w:t>ospital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information</w:t>
            </w:r>
            <w:r>
              <w:rPr>
                <w:rFonts w:asciiTheme="minorHAnsi" w:eastAsiaTheme="minorEastAsia" w:hAnsiTheme="minorHAnsi"/>
              </w:rPr>
              <w:t xml:space="preserve"> </w:t>
            </w:r>
            <w:r>
              <w:rPr>
                <w:rFonts w:asciiTheme="minorHAnsi" w:eastAsiaTheme="minorEastAsia" w:hAnsiTheme="minorHAnsi" w:hint="eastAsia"/>
              </w:rPr>
              <w:t>system</w:t>
            </w: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3845EE7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7B7ACD" w:rsidRPr="007F5F28" w14:paraId="6108830C" w14:textId="77777777" w:rsidTr="00AC1A64">
        <w:trPr>
          <w:trHeight w:val="359"/>
        </w:trPr>
        <w:tc>
          <w:tcPr>
            <w:tcW w:w="211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E6994B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3543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E93825A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002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BFC81B3" w14:textId="77777777" w:rsidR="007B7ACD" w:rsidRPr="007F5F28" w:rsidRDefault="007B7ACD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4D0FAEAC" w14:textId="77777777" w:rsidR="007B7ACD" w:rsidRPr="007B7ACD" w:rsidRDefault="007B7ACD" w:rsidP="007B7ACD">
      <w:pPr>
        <w:pStyle w:val="a3"/>
      </w:pPr>
    </w:p>
    <w:p w14:paraId="630E2727" w14:textId="012B0DF0" w:rsidR="00113A81" w:rsidRPr="007F5F28" w:rsidRDefault="00A2630D" w:rsidP="00A2630D">
      <w:pPr>
        <w:pStyle w:val="2"/>
        <w:rPr>
          <w:rFonts w:asciiTheme="minorHAnsi" w:eastAsiaTheme="minorEastAsia" w:hAnsiTheme="minorHAnsi"/>
        </w:rPr>
      </w:pPr>
      <w:bookmarkStart w:id="5" w:name="_Toc501047795"/>
      <w:r w:rsidRPr="00A2630D">
        <w:rPr>
          <w:rFonts w:asciiTheme="minorHAnsi" w:eastAsiaTheme="minorEastAsia" w:hAnsiTheme="minorHAnsi"/>
        </w:rPr>
        <w:t>Reference Documents</w:t>
      </w:r>
      <w:bookmarkEnd w:id="5"/>
    </w:p>
    <w:tbl>
      <w:tblPr>
        <w:tblW w:w="9629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50"/>
        <w:gridCol w:w="4536"/>
        <w:gridCol w:w="1134"/>
        <w:gridCol w:w="2409"/>
      </w:tblGrid>
      <w:tr w:rsidR="00E248E5" w:rsidRPr="007F5F28" w14:paraId="59510601" w14:textId="77777777" w:rsidTr="005D7E80">
        <w:tc>
          <w:tcPr>
            <w:tcW w:w="1550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0E97A63E" w14:textId="3DCC0249" w:rsidR="00E248E5" w:rsidRPr="007F5F28" w:rsidRDefault="00E248E5" w:rsidP="002A1CF1">
            <w:pPr>
              <w:rPr>
                <w:rFonts w:asciiTheme="minorHAnsi" w:eastAsiaTheme="minorEastAsia" w:hAnsiTheme="minorHAnsi" w:cs="MS Mincho"/>
              </w:rPr>
            </w:pPr>
            <w:r>
              <w:rPr>
                <w:rFonts w:asciiTheme="minorHAnsi" w:eastAsiaTheme="minorEastAsia" w:hAnsiTheme="minorHAnsi" w:cs="MS Mincho" w:hint="eastAsia"/>
              </w:rPr>
              <w:t>Do</w:t>
            </w:r>
            <w:r>
              <w:rPr>
                <w:rFonts w:asciiTheme="minorHAnsi" w:eastAsiaTheme="minorEastAsia" w:hAnsiTheme="minorHAnsi" w:cs="MS Mincho"/>
              </w:rPr>
              <w:t>cument ID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pct10" w:color="auto" w:fill="auto"/>
          </w:tcPr>
          <w:p w14:paraId="3100EC4B" w14:textId="20AF36E8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cs="MS Mincho" w:hint="eastAsia"/>
              </w:rPr>
              <w:t>D</w:t>
            </w:r>
            <w:r>
              <w:rPr>
                <w:rFonts w:asciiTheme="minorHAnsi" w:eastAsiaTheme="minorEastAsia" w:hAnsiTheme="minorHAnsi" w:cs="MS Mincho"/>
              </w:rPr>
              <w:t>ocument Name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6" w:space="0" w:color="000000"/>
              <w:right w:val="single" w:sz="4" w:space="0" w:color="auto"/>
            </w:tcBorders>
            <w:shd w:val="pct10" w:color="auto" w:fill="auto"/>
          </w:tcPr>
          <w:p w14:paraId="0B75CD05" w14:textId="70B1A01B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A</w:t>
            </w:r>
            <w:r>
              <w:rPr>
                <w:rFonts w:asciiTheme="minorHAnsi" w:eastAsiaTheme="minorEastAsia" w:hAnsiTheme="minorHAnsi"/>
              </w:rPr>
              <w:t>uthor</w:t>
            </w:r>
          </w:p>
        </w:tc>
        <w:tc>
          <w:tcPr>
            <w:tcW w:w="2409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pct10" w:color="auto" w:fill="auto"/>
          </w:tcPr>
          <w:p w14:paraId="4146EF24" w14:textId="0C496F00" w:rsidR="00E248E5" w:rsidRPr="007F5F28" w:rsidRDefault="00E248E5" w:rsidP="002A1CF1">
            <w:pPr>
              <w:rPr>
                <w:rFonts w:asciiTheme="minorHAnsi" w:eastAsiaTheme="minorEastAsia" w:hAnsiTheme="minorHAnsi"/>
              </w:rPr>
            </w:pPr>
            <w:r w:rsidRPr="00E248E5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E248E5" w:rsidRPr="007F5F28" w14:paraId="46B3B8E2" w14:textId="77777777" w:rsidTr="005D7E80">
        <w:trPr>
          <w:trHeight w:val="47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99FB63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4602A9C" w14:textId="263EB06B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25-021_CN_V1_HIS_ERP_interfaces_1106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84F58C5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0D5CF4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E248E5" w:rsidRPr="007F5F28" w14:paraId="0F2B571B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9F70A4B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7C89170" w14:textId="317810F5" w:rsidR="00E248E5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10-044_CN_V1_Hospital_Information_System_interface_1031_EL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4805FA2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BE1C410" w14:textId="77777777" w:rsidR="00E248E5" w:rsidRPr="007F5F28" w:rsidRDefault="00E248E5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57AE85E0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C20A9B4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C1B3B9B" w14:textId="200F33A6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A1_Vendor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BCA5B49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D1CDF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DA25755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829DD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9328E7C" w14:textId="2D77E939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4_CN_V1_HIS Vendor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390DAE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2B9290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17B2ED63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59A194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33C890AF" w14:textId="366A91DF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E_95-043_CN_V1_HIS Material Master Distribution.doc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06365F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04B66C8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4C14B847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04C0A1D3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D0CC6BC" w14:textId="3D053454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inSITE_FS-I_95-043_CN_A1_Material Master interface with HIS Idoc Outbound Interface.xls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E31052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99F372E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  <w:tr w:rsidR="005D7E80" w:rsidRPr="007F5F28" w14:paraId="6129FB1A" w14:textId="77777777" w:rsidTr="005D7E80">
        <w:trPr>
          <w:trHeight w:val="503"/>
        </w:trPr>
        <w:tc>
          <w:tcPr>
            <w:tcW w:w="1550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E48D48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4536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7B0E1C53" w14:textId="3442150D" w:rsidR="005D7E80" w:rsidRPr="00F471E2" w:rsidRDefault="005D7E80" w:rsidP="005D7E80">
            <w:pPr>
              <w:spacing w:line="240" w:lineRule="auto"/>
              <w:rPr>
                <w:rFonts w:asciiTheme="minorHAnsi" w:eastAsiaTheme="minorEastAsia" w:hAnsiTheme="minorHAnsi"/>
                <w:szCs w:val="21"/>
              </w:rPr>
            </w:pPr>
            <w:r w:rsidRPr="00F471E2">
              <w:rPr>
                <w:rFonts w:asciiTheme="minorHAnsi" w:eastAsiaTheme="minorEastAsia" w:hAnsiTheme="minorHAnsi"/>
                <w:szCs w:val="21"/>
              </w:rPr>
              <w:t>SC meeting slide-T2R Interface.pptx</w:t>
            </w:r>
          </w:p>
        </w:tc>
        <w:tc>
          <w:tcPr>
            <w:tcW w:w="1134" w:type="dxa"/>
            <w:tcBorders>
              <w:top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761A1E6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  <w:tc>
          <w:tcPr>
            <w:tcW w:w="2409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78CD73D" w14:textId="77777777" w:rsidR="005D7E80" w:rsidRPr="007F5F28" w:rsidRDefault="005D7E80" w:rsidP="005D7E80">
            <w:pPr>
              <w:spacing w:line="240" w:lineRule="auto"/>
              <w:rPr>
                <w:rFonts w:asciiTheme="minorHAnsi" w:eastAsiaTheme="minorEastAsia" w:hAnsiTheme="minorHAnsi"/>
              </w:rPr>
            </w:pPr>
          </w:p>
        </w:tc>
      </w:tr>
    </w:tbl>
    <w:p w14:paraId="0CB9709E" w14:textId="0C02BB20" w:rsidR="00C50D40" w:rsidRPr="007F5F28" w:rsidRDefault="00C50D40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5FD1822E" w14:textId="77777777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/>
          <w:szCs w:val="21"/>
        </w:rPr>
      </w:pPr>
      <w:r w:rsidRPr="007F5F28">
        <w:rPr>
          <w:rFonts w:asciiTheme="minorHAnsi" w:eastAsiaTheme="minorEastAsia" w:hAnsiTheme="minorHAnsi"/>
          <w:szCs w:val="21"/>
        </w:rPr>
        <w:br w:type="page"/>
      </w:r>
    </w:p>
    <w:p w14:paraId="7FD791D6" w14:textId="77777777" w:rsidR="00113A81" w:rsidRPr="007F5F28" w:rsidRDefault="00113A81" w:rsidP="002A1CF1">
      <w:pPr>
        <w:pStyle w:val="a3"/>
        <w:ind w:firstLineChars="0" w:firstLine="0"/>
        <w:rPr>
          <w:rFonts w:asciiTheme="minorHAnsi" w:eastAsiaTheme="minorEastAsia" w:hAnsiTheme="minorHAnsi"/>
          <w:szCs w:val="21"/>
        </w:rPr>
      </w:pPr>
    </w:p>
    <w:p w14:paraId="41220DA7" w14:textId="5532CA29" w:rsidR="00113A81" w:rsidRPr="007F5F28" w:rsidRDefault="00B87332" w:rsidP="00B87332">
      <w:pPr>
        <w:pStyle w:val="1"/>
        <w:rPr>
          <w:rFonts w:asciiTheme="minorHAnsi" w:eastAsiaTheme="minorEastAsia" w:hAnsiTheme="minorHAnsi"/>
        </w:rPr>
      </w:pPr>
      <w:bookmarkStart w:id="6" w:name="_Toc254778907"/>
      <w:bookmarkStart w:id="7" w:name="_Toc501047796"/>
      <w:r>
        <w:rPr>
          <w:rFonts w:asciiTheme="minorHAnsi" w:eastAsiaTheme="minorEastAsia" w:hAnsiTheme="minorHAnsi"/>
        </w:rPr>
        <w:t>General D</w:t>
      </w:r>
      <w:r w:rsidRPr="00B87332">
        <w:rPr>
          <w:rFonts w:asciiTheme="minorHAnsi" w:eastAsiaTheme="minorEastAsia" w:hAnsiTheme="minorHAnsi"/>
        </w:rPr>
        <w:t>escription</w:t>
      </w:r>
      <w:bookmarkEnd w:id="7"/>
    </w:p>
    <w:p w14:paraId="5272989B" w14:textId="3E7A60BB" w:rsidR="00113A8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8" w:name="_Toc501047797"/>
      <w:r>
        <w:rPr>
          <w:rFonts w:asciiTheme="minorHAnsi" w:eastAsiaTheme="minorEastAsia" w:hAnsiTheme="minorHAnsi"/>
        </w:rPr>
        <w:t>Interface and Message F</w:t>
      </w:r>
      <w:r w:rsidRPr="00B87332">
        <w:rPr>
          <w:rFonts w:asciiTheme="minorHAnsi" w:eastAsiaTheme="minorEastAsia" w:hAnsiTheme="minorHAnsi"/>
        </w:rPr>
        <w:t>ormat</w:t>
      </w:r>
      <w:bookmarkEnd w:id="8"/>
    </w:p>
    <w:p w14:paraId="11556374" w14:textId="341C7ED4" w:rsidR="003A0D24" w:rsidRPr="00073D18" w:rsidRDefault="00073D18" w:rsidP="003A2235">
      <w:pPr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 w:hint="eastAsia"/>
        </w:rPr>
        <w:t>S</w:t>
      </w:r>
      <w:r>
        <w:rPr>
          <w:rFonts w:asciiTheme="minorHAnsi" w:eastAsiaTheme="minorEastAsia" w:hAnsiTheme="minorHAnsi"/>
        </w:rPr>
        <w:t xml:space="preserve">AP </w:t>
      </w:r>
      <w:r>
        <w:rPr>
          <w:rFonts w:asciiTheme="minorHAnsi" w:eastAsiaTheme="minorEastAsia" w:hAnsiTheme="minorHAnsi" w:hint="eastAsia"/>
        </w:rPr>
        <w:t>and</w:t>
      </w:r>
      <w:r>
        <w:rPr>
          <w:rFonts w:asciiTheme="minorHAnsi" w:eastAsiaTheme="minorEastAsia" w:hAnsiTheme="minorHAnsi"/>
        </w:rPr>
        <w:t xml:space="preserve"> HIS </w:t>
      </w:r>
      <w:r>
        <w:rPr>
          <w:rFonts w:asciiTheme="minorHAnsi" w:eastAsiaTheme="minorEastAsia" w:hAnsiTheme="minorHAnsi" w:hint="eastAsia"/>
        </w:rPr>
        <w:t>provide</w:t>
      </w:r>
      <w:r>
        <w:rPr>
          <w:rFonts w:asciiTheme="minorHAnsi" w:eastAsiaTheme="minorEastAsia" w:hAnsiTheme="minorHAnsi"/>
        </w:rPr>
        <w:t xml:space="preserve"> </w:t>
      </w:r>
      <w:r w:rsidRPr="00073D18">
        <w:rPr>
          <w:rFonts w:asciiTheme="minorHAnsi" w:eastAsiaTheme="minorEastAsia" w:hAnsiTheme="minorHAnsi"/>
        </w:rPr>
        <w:t>Web Service interfac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with</w:t>
      </w:r>
      <w:r>
        <w:rPr>
          <w:rFonts w:asciiTheme="minorHAnsi" w:eastAsiaTheme="minorEastAsia" w:hAnsiTheme="minorHAnsi"/>
        </w:rPr>
        <w:t xml:space="preserve"> XML </w:t>
      </w:r>
      <w:r>
        <w:rPr>
          <w:rFonts w:asciiTheme="minorHAnsi" w:eastAsiaTheme="minorEastAsia" w:hAnsiTheme="minorHAnsi" w:hint="eastAsia"/>
        </w:rPr>
        <w:t>data</w:t>
      </w:r>
      <w:r>
        <w:rPr>
          <w:rFonts w:asciiTheme="minorHAnsi" w:eastAsiaTheme="minorEastAsia" w:hAnsiTheme="minorHAnsi"/>
        </w:rPr>
        <w:t>.</w:t>
      </w:r>
    </w:p>
    <w:p w14:paraId="5407EB69" w14:textId="5B87A2B4" w:rsidR="00F614C4" w:rsidRDefault="00F614C4" w:rsidP="003A2235">
      <w:pPr>
        <w:rPr>
          <w:rFonts w:asciiTheme="minorHAnsi" w:eastAsiaTheme="minorEastAsia" w:hAnsiTheme="minorHAnsi" w:cs="MS Mincho"/>
        </w:rPr>
      </w:pPr>
    </w:p>
    <w:p w14:paraId="7D79ABF4" w14:textId="00DBEE6C" w:rsidR="00F614C4" w:rsidRDefault="00E043BF" w:rsidP="00B15BD1">
      <w:pPr>
        <w:ind w:leftChars="-585" w:left="-1228" w:rightChars="-497" w:right="-1044"/>
        <w:jc w:val="center"/>
      </w:pPr>
      <w:r>
        <w:rPr>
          <w:noProof/>
        </w:rPr>
        <w:drawing>
          <wp:inline distT="0" distB="0" distL="0" distR="0">
            <wp:extent cx="4791075" cy="2676525"/>
            <wp:effectExtent l="0" t="0" r="0" b="0"/>
            <wp:docPr id="226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ord/embeddings/Microsoft_Visio_Drawing1.vsdx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E2202" w14:textId="159C1A04" w:rsidR="00A324A5" w:rsidRDefault="00A324A5" w:rsidP="00A324A5">
      <w:pPr>
        <w:pStyle w:val="a3"/>
      </w:pPr>
    </w:p>
    <w:p w14:paraId="209EBFD5" w14:textId="50C99319" w:rsidR="00A324A5" w:rsidRDefault="00C629DB" w:rsidP="00A324A5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XML data framework:</w:t>
      </w:r>
    </w:p>
    <w:p w14:paraId="601D0DEE" w14:textId="71383FDC" w:rsidR="00C77330" w:rsidRPr="00AC1A64" w:rsidRDefault="00C77330" w:rsidP="00A73BEF">
      <w:pPr>
        <w:pStyle w:val="a3"/>
        <w:ind w:leftChars="-585" w:left="-1226" w:rightChars="-564" w:right="-1184" w:firstLineChars="0" w:hanging="2"/>
        <w:jc w:val="center"/>
        <w:rPr>
          <w:rFonts w:asciiTheme="minorEastAsia" w:eastAsiaTheme="minorEastAsia" w:hAnsiTheme="minorEastAsia"/>
        </w:rPr>
      </w:pPr>
      <w:r w:rsidRPr="00C77330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inline distT="0" distB="0" distL="0" distR="0" wp14:anchorId="6DA3DFDA" wp14:editId="73EC5689">
                <wp:extent cx="5448300" cy="2857500"/>
                <wp:effectExtent l="0" t="0" r="19050" b="1905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8300" cy="2857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EEBBF7" w14:textId="7D080AA6" w:rsidR="008A4597" w:rsidRPr="00AE33C1" w:rsidRDefault="008A4597" w:rsidP="00C77330">
                            <w:pPr>
                              <w:pStyle w:val="a3"/>
                              <w:ind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XML&gt;</w:t>
                            </w:r>
                          </w:p>
                          <w:p w14:paraId="25ADAEE6" w14:textId="77777777" w:rsidR="008A4597" w:rsidRPr="00AE33C1" w:rsidRDefault="008A4597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Head&gt;</w:t>
                            </w:r>
                          </w:p>
                          <w:p w14:paraId="131B81ED" w14:textId="582CEF94" w:rsidR="008A4597" w:rsidRPr="00AE33C1" w:rsidRDefault="008A4597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InterfaceCode&gt;H-S-XXX&lt;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</w:rPr>
                              <w:t>/</w:t>
                            </w: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InterfaceCode&gt;</w:t>
                            </w:r>
                          </w:p>
                          <w:p w14:paraId="215428CE" w14:textId="77777777" w:rsidR="008A4597" w:rsidRPr="00AE33C1" w:rsidRDefault="008A4597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ReqTime&gt;XXXX-MM-DD hh:mi:ss&lt;/ReqTime&gt;</w:t>
                            </w:r>
                          </w:p>
                          <w:p w14:paraId="34AE3A28" w14:textId="77777777" w:rsidR="008A4597" w:rsidRPr="00AE33C1" w:rsidRDefault="008A4597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Head&gt;</w:t>
                            </w:r>
                          </w:p>
                          <w:p w14:paraId="1AF9E9C6" w14:textId="77777777" w:rsidR="008A4597" w:rsidRPr="00AE33C1" w:rsidRDefault="008A4597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Body&gt;</w:t>
                            </w:r>
                          </w:p>
                          <w:p w14:paraId="008A1139" w14:textId="77777777" w:rsidR="008A4597" w:rsidRPr="00AE33C1" w:rsidRDefault="008A4597" w:rsidP="00D97FC3">
                            <w:pPr>
                              <w:pStyle w:val="a3"/>
                              <w:ind w:leftChars="405" w:left="850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{ message content here … }</w:t>
                            </w:r>
                          </w:p>
                          <w:p w14:paraId="4BC36557" w14:textId="77777777" w:rsidR="008A4597" w:rsidRPr="00AE33C1" w:rsidRDefault="008A4597" w:rsidP="00D97FC3">
                            <w:pPr>
                              <w:pStyle w:val="a3"/>
                              <w:ind w:leftChars="202" w:left="424" w:firstLineChars="0" w:firstLine="0"/>
                              <w:rPr>
                                <w:rFonts w:ascii="Courier New" w:eastAsiaTheme="minorEastAsia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Body&gt;</w:t>
                            </w:r>
                          </w:p>
                          <w:p w14:paraId="33286AC9" w14:textId="347163A2" w:rsidR="008A4597" w:rsidRPr="00AE33C1" w:rsidRDefault="008A4597" w:rsidP="00C77330">
                            <w:pPr>
                              <w:rPr>
                                <w:rFonts w:ascii="Courier New" w:hAnsi="Courier New" w:cs="Courier New"/>
                              </w:rPr>
                            </w:pPr>
                            <w:r w:rsidRPr="00AE33C1">
                              <w:rPr>
                                <w:rFonts w:ascii="Courier New" w:eastAsiaTheme="minorEastAsia" w:hAnsi="Courier New" w:cs="Courier New"/>
                              </w:rPr>
                              <w:t>&lt;/XML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DA3DFDA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29pt;height:2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" fillcolor="#f2f2f2 [3052]">
                <v:textbox>
                  <w:txbxContent>
                    <w:p w14:paraId="14EEBBF7" w14:textId="7D080AA6" w:rsidR="008A4597" w:rsidRPr="00AE33C1" w:rsidRDefault="008A4597" w:rsidP="00C77330">
                      <w:pPr>
                        <w:pStyle w:val="a3"/>
                        <w:ind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XML&gt;</w:t>
                      </w:r>
                    </w:p>
                    <w:p w14:paraId="25ADAEE6" w14:textId="77777777" w:rsidR="008A4597" w:rsidRPr="00AE33C1" w:rsidRDefault="008A4597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Head&gt;</w:t>
                      </w:r>
                    </w:p>
                    <w:p w14:paraId="131B81ED" w14:textId="582CEF94" w:rsidR="008A4597" w:rsidRPr="00AE33C1" w:rsidRDefault="008A4597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InterfaceCode&gt;H-S-XXX&lt;</w:t>
                      </w:r>
                      <w:r>
                        <w:rPr>
                          <w:rFonts w:ascii="Courier New" w:eastAsiaTheme="minorEastAsia" w:hAnsi="Courier New" w:cs="Courier New"/>
                        </w:rPr>
                        <w:t>/</w:t>
                      </w:r>
                      <w:r w:rsidRPr="00AE33C1">
                        <w:rPr>
                          <w:rFonts w:ascii="Courier New" w:eastAsiaTheme="minorEastAsia" w:hAnsi="Courier New" w:cs="Courier New"/>
                        </w:rPr>
                        <w:t>InterfaceCode&gt;</w:t>
                      </w:r>
                    </w:p>
                    <w:p w14:paraId="215428CE" w14:textId="77777777" w:rsidR="008A4597" w:rsidRPr="00AE33C1" w:rsidRDefault="008A4597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ReqTime&gt;XXXX-MM-DD hh:mi:ss&lt;/ReqTime&gt;</w:t>
                      </w:r>
                    </w:p>
                    <w:p w14:paraId="34AE3A28" w14:textId="77777777" w:rsidR="008A4597" w:rsidRPr="00AE33C1" w:rsidRDefault="008A4597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Head&gt;</w:t>
                      </w:r>
                    </w:p>
                    <w:p w14:paraId="1AF9E9C6" w14:textId="77777777" w:rsidR="008A4597" w:rsidRPr="00AE33C1" w:rsidRDefault="008A4597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Body&gt;</w:t>
                      </w:r>
                    </w:p>
                    <w:p w14:paraId="008A1139" w14:textId="77777777" w:rsidR="008A4597" w:rsidRPr="00AE33C1" w:rsidRDefault="008A4597" w:rsidP="00D97FC3">
                      <w:pPr>
                        <w:pStyle w:val="a3"/>
                        <w:ind w:leftChars="405" w:left="850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{ message content here … }</w:t>
                      </w:r>
                    </w:p>
                    <w:p w14:paraId="4BC36557" w14:textId="77777777" w:rsidR="008A4597" w:rsidRPr="00AE33C1" w:rsidRDefault="008A4597" w:rsidP="00D97FC3">
                      <w:pPr>
                        <w:pStyle w:val="a3"/>
                        <w:ind w:leftChars="202" w:left="424" w:firstLineChars="0" w:firstLine="0"/>
                        <w:rPr>
                          <w:rFonts w:ascii="Courier New" w:eastAsiaTheme="minorEastAsia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Body&gt;</w:t>
                      </w:r>
                    </w:p>
                    <w:p w14:paraId="33286AC9" w14:textId="347163A2" w:rsidR="008A4597" w:rsidRPr="00AE33C1" w:rsidRDefault="008A4597" w:rsidP="00C77330">
                      <w:pPr>
                        <w:rPr>
                          <w:rFonts w:ascii="Courier New" w:hAnsi="Courier New" w:cs="Courier New"/>
                        </w:rPr>
                      </w:pPr>
                      <w:r w:rsidRPr="00AE33C1">
                        <w:rPr>
                          <w:rFonts w:ascii="Courier New" w:eastAsiaTheme="minorEastAsia" w:hAnsi="Courier New" w:cs="Courier New"/>
                        </w:rPr>
                        <w:t>&lt;/X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BD70421" w14:textId="1845F83D" w:rsidR="006D1D22" w:rsidRPr="00AC1A64" w:rsidRDefault="006D1D22" w:rsidP="00C77330">
      <w:pPr>
        <w:pStyle w:val="a3"/>
        <w:ind w:firstLineChars="0" w:firstLine="0"/>
        <w:rPr>
          <w:rFonts w:asciiTheme="minorEastAsia" w:eastAsiaTheme="minorEastAsia" w:hAnsiTheme="minorEastAsia"/>
        </w:rPr>
      </w:pPr>
    </w:p>
    <w:p w14:paraId="4D22D9EF" w14:textId="35E42B40" w:rsidR="00F614C4" w:rsidRDefault="00101638" w:rsidP="00101638">
      <w:pPr>
        <w:pStyle w:val="2"/>
      </w:pPr>
      <w:bookmarkStart w:id="9" w:name="_Toc501047798"/>
      <w:r w:rsidRPr="00101638">
        <w:lastRenderedPageBreak/>
        <w:t>Common conventions</w:t>
      </w:r>
      <w:bookmarkEnd w:id="9"/>
    </w:p>
    <w:p w14:paraId="7A64AF2E" w14:textId="10A1AEEC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  <w:r w:rsidRPr="00101638">
        <w:rPr>
          <w:rFonts w:asciiTheme="minorEastAsia" w:eastAsiaTheme="minorEastAsia" w:hAnsiTheme="minorEastAsia"/>
        </w:rPr>
        <w:t xml:space="preserve">Common conventions </w:t>
      </w:r>
      <w:r w:rsidRPr="00101638">
        <w:rPr>
          <w:rFonts w:asciiTheme="minorEastAsia" w:eastAsiaTheme="minorEastAsia" w:hAnsiTheme="minorEastAsia" w:hint="eastAsia"/>
        </w:rPr>
        <w:t>for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all</w:t>
      </w:r>
      <w:r w:rsidRPr="00101638">
        <w:rPr>
          <w:rFonts w:asciiTheme="minorEastAsia" w:eastAsiaTheme="minorEastAsia" w:hAnsiTheme="minorEastAsia"/>
        </w:rPr>
        <w:t xml:space="preserve"> </w:t>
      </w:r>
      <w:r w:rsidRPr="00101638">
        <w:rPr>
          <w:rFonts w:asciiTheme="minorEastAsia" w:eastAsiaTheme="minorEastAsia" w:hAnsiTheme="minorEastAsia" w:hint="eastAsia"/>
        </w:rPr>
        <w:t>interface</w:t>
      </w:r>
      <w:r w:rsidRPr="00101638">
        <w:rPr>
          <w:rFonts w:asciiTheme="minorEastAsia" w:eastAsiaTheme="minorEastAsia" w:hAnsiTheme="minorEastAsia"/>
        </w:rPr>
        <w:t>.</w:t>
      </w:r>
    </w:p>
    <w:p w14:paraId="25C054A0" w14:textId="5F999E9C" w:rsidR="00101638" w:rsidRPr="00101638" w:rsidRDefault="00101638" w:rsidP="00101638">
      <w:pPr>
        <w:pStyle w:val="a3"/>
        <w:rPr>
          <w:rFonts w:asciiTheme="minorEastAsia" w:eastAsiaTheme="minorEastAsia" w:hAnsiTheme="minorEastAsia"/>
        </w:rPr>
      </w:pPr>
    </w:p>
    <w:tbl>
      <w:tblPr>
        <w:tblW w:w="948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967"/>
        <w:gridCol w:w="6521"/>
      </w:tblGrid>
      <w:tr w:rsidR="00101638" w:rsidRPr="007F5F28" w14:paraId="7E6E25DE" w14:textId="77777777" w:rsidTr="00101638">
        <w:tc>
          <w:tcPr>
            <w:tcW w:w="2967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</w:tcBorders>
            <w:shd w:val="clear" w:color="auto" w:fill="F2F2F2" w:themeFill="background1" w:themeFillShade="F2"/>
          </w:tcPr>
          <w:p w14:paraId="3D6713C5" w14:textId="293703BA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Item</w:t>
            </w:r>
          </w:p>
        </w:tc>
        <w:tc>
          <w:tcPr>
            <w:tcW w:w="6521" w:type="dxa"/>
            <w:tcBorders>
              <w:top w:val="single" w:sz="8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  <w:shd w:val="clear" w:color="auto" w:fill="F2F2F2" w:themeFill="background1" w:themeFillShade="F2"/>
          </w:tcPr>
          <w:p w14:paraId="3E31253B" w14:textId="77777777" w:rsidR="00101638" w:rsidRPr="007F5F28" w:rsidRDefault="00101638" w:rsidP="00450B08">
            <w:pPr>
              <w:rPr>
                <w:rFonts w:asciiTheme="minorHAnsi" w:eastAsiaTheme="minorEastAsia" w:hAnsiTheme="minorHAnsi"/>
              </w:rPr>
            </w:pPr>
            <w:r w:rsidRPr="00C173FE">
              <w:rPr>
                <w:rFonts w:asciiTheme="minorHAnsi" w:eastAsiaTheme="minorEastAsia" w:hAnsiTheme="minorHAnsi"/>
              </w:rPr>
              <w:t>Description</w:t>
            </w:r>
          </w:p>
        </w:tc>
      </w:tr>
      <w:tr w:rsidR="00101638" w:rsidRPr="007F5F28" w14:paraId="3E7DA957" w14:textId="77777777" w:rsidTr="0010163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62AFA2E4" w14:textId="693B458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Encoding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7F216070" w14:textId="1639B46D" w:rsidR="00101638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UTF-8</w:t>
            </w:r>
          </w:p>
        </w:tc>
      </w:tr>
      <w:tr w:rsidR="00C629DB" w:rsidRPr="007F5F28" w14:paraId="6B8128A1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1518EC29" w14:textId="54C51E08" w:rsidR="00C629DB" w:rsidRPr="007F5F28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Data</w:t>
            </w:r>
            <w:r w:rsidR="00C629DB">
              <w:rPr>
                <w:rFonts w:asciiTheme="minorHAnsi" w:eastAsiaTheme="minorEastAsia" w:hAnsiTheme="minorHAnsi"/>
              </w:rPr>
              <w:t xml:space="preserve"> </w:t>
            </w:r>
            <w:r w:rsidR="00C629DB">
              <w:rPr>
                <w:rFonts w:asciiTheme="minorHAnsi" w:eastAsiaTheme="minorEastAsia" w:hAnsiTheme="minorHAnsi" w:hint="eastAsia"/>
              </w:rPr>
              <w:t>type</w:t>
            </w:r>
            <w:r>
              <w:rPr>
                <w:rFonts w:asciiTheme="minorHAnsi" w:eastAsiaTheme="minorEastAsia" w:hAnsiTheme="minorHAnsi"/>
              </w:rPr>
              <w:t xml:space="preserve"> - Date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5C1791D7" w14:textId="32144AD0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Send</w:t>
            </w:r>
            <w:r>
              <w:rPr>
                <w:rFonts w:asciiTheme="minorHAnsi" w:eastAsiaTheme="minorEastAsia" w:hAnsiTheme="minorHAnsi"/>
              </w:rPr>
              <w:t xml:space="preserve"> as String</w:t>
            </w:r>
          </w:p>
          <w:p w14:paraId="4F86D09F" w14:textId="3867ACFE" w:rsidR="00456047" w:rsidRDefault="00456047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>Format:</w:t>
            </w:r>
          </w:p>
          <w:p w14:paraId="7828AFB7" w14:textId="1B7113F6" w:rsidR="00C629DB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Y</w:t>
            </w:r>
            <w:r>
              <w:rPr>
                <w:rFonts w:asciiTheme="minorHAnsi" w:eastAsiaTheme="minorEastAsia" w:hAnsiTheme="minorHAnsi"/>
              </w:rPr>
              <w:t>YY-MM-DD</w:t>
            </w:r>
          </w:p>
          <w:p w14:paraId="4BEA02FB" w14:textId="77777777" w:rsidR="00C629DB" w:rsidRPr="007F5F28" w:rsidRDefault="00C629DB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YYYY-MM-DD </w:t>
            </w:r>
            <w:r>
              <w:rPr>
                <w:rFonts w:asciiTheme="minorHAnsi" w:eastAsiaTheme="minorEastAsia" w:hAnsiTheme="minorHAnsi" w:hint="eastAsia"/>
              </w:rPr>
              <w:t>hh</w:t>
            </w:r>
            <w:r>
              <w:rPr>
                <w:rFonts w:asciiTheme="minorHAnsi" w:eastAsiaTheme="minorEastAsia" w:hAnsiTheme="minorHAnsi"/>
              </w:rPr>
              <w:t xml:space="preserve">:mi:ss </w:t>
            </w:r>
            <w:r w:rsidRPr="00BB3F3E">
              <w:rPr>
                <w:rFonts w:asciiTheme="minorHAnsi" w:eastAsiaTheme="minorEastAsia" w:hAnsiTheme="minorHAnsi"/>
              </w:rPr>
              <w:t>(</w:t>
            </w:r>
            <w:r w:rsidRPr="00BB3F3E">
              <w:rPr>
                <w:rFonts w:ascii="Arial" w:hAnsi="Arial" w:cs="Arial"/>
                <w:color w:val="333333"/>
                <w:szCs w:val="21"/>
              </w:rPr>
              <w:t>24-hour format</w:t>
            </w:r>
            <w:r w:rsidRPr="00BB3F3E">
              <w:rPr>
                <w:rFonts w:asciiTheme="minorHAnsi" w:eastAsiaTheme="minorEastAsia" w:hAnsiTheme="minorHAnsi"/>
              </w:rPr>
              <w:t>)</w:t>
            </w:r>
          </w:p>
        </w:tc>
      </w:tr>
      <w:tr w:rsidR="00E1060E" w:rsidRPr="007F5F28" w14:paraId="151A645B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0C3EA77" w14:textId="4AD43423" w:rsidR="00E1060E" w:rsidRDefault="007A7C08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Data type - </w:t>
            </w:r>
            <w:r w:rsidR="00E1060E">
              <w:rPr>
                <w:rFonts w:asciiTheme="minorHAnsi" w:eastAsiaTheme="minorEastAsia" w:hAnsiTheme="minorHAnsi"/>
              </w:rPr>
              <w:t>Boolean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319F651D" w14:textId="38F07B25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 w:rsidRPr="00E1060E">
              <w:rPr>
                <w:rFonts w:asciiTheme="minorHAnsi" w:eastAsiaTheme="minorEastAsia" w:hAnsiTheme="minorHAnsi"/>
              </w:rPr>
              <w:t>No</w:t>
            </w:r>
          </w:p>
          <w:p w14:paraId="3706A5FB" w14:textId="5F90F3FB" w:rsidR="00E1060E" w:rsidRPr="00E1060E" w:rsidRDefault="00E1060E" w:rsidP="0095484E">
            <w:pPr>
              <w:pStyle w:val="aff8"/>
              <w:numPr>
                <w:ilvl w:val="0"/>
                <w:numId w:val="12"/>
              </w:numPr>
              <w:spacing w:line="240" w:lineRule="auto"/>
              <w:ind w:firstLineChars="0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</w:t>
            </w:r>
            <w:r>
              <w:rPr>
                <w:rFonts w:asciiTheme="minorHAnsi" w:eastAsiaTheme="minorEastAsia" w:hAnsiTheme="minorHAnsi"/>
              </w:rPr>
              <w:t>es</w:t>
            </w:r>
          </w:p>
        </w:tc>
      </w:tr>
      <w:tr w:rsidR="004C4881" w:rsidRPr="007F5F28" w14:paraId="4BE0DD3C" w14:textId="77777777" w:rsidTr="00450B08">
        <w:trPr>
          <w:trHeight w:val="399"/>
        </w:trPr>
        <w:tc>
          <w:tcPr>
            <w:tcW w:w="2967" w:type="dxa"/>
            <w:tcBorders>
              <w:top w:val="single" w:sz="6" w:space="0" w:color="000000"/>
              <w:left w:val="single" w:sz="8" w:space="0" w:color="000000"/>
              <w:bottom w:val="single" w:sz="6" w:space="0" w:color="000000"/>
            </w:tcBorders>
          </w:tcPr>
          <w:p w14:paraId="4E05944A" w14:textId="52D2605C" w:rsidR="004C4881" w:rsidRDefault="004C4881" w:rsidP="00E1060E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B</w:t>
            </w:r>
            <w:r>
              <w:rPr>
                <w:rFonts w:asciiTheme="minorHAnsi" w:eastAsiaTheme="minorEastAsia" w:hAnsiTheme="minorHAnsi"/>
              </w:rPr>
              <w:t>oolean Text</w:t>
            </w:r>
          </w:p>
        </w:tc>
        <w:tc>
          <w:tcPr>
            <w:tcW w:w="6521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8" w:space="0" w:color="000000"/>
            </w:tcBorders>
          </w:tcPr>
          <w:p w14:paraId="227B6CA4" w14:textId="6C8AAD11" w:rsidR="004C4881" w:rsidRDefault="004C4881" w:rsidP="004C4881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 w:hint="eastAsia"/>
              </w:rPr>
              <w:t>Y</w:t>
            </w:r>
            <w:r>
              <w:rPr>
                <w:rFonts w:asciiTheme="minorHAnsi" w:eastAsiaTheme="minorEastAsia" w:hAnsiTheme="minorHAnsi"/>
              </w:rPr>
              <w:t xml:space="preserve"> – Yes</w:t>
            </w:r>
          </w:p>
          <w:p w14:paraId="4716AC68" w14:textId="53C69FE0" w:rsidR="004C4881" w:rsidRPr="004C4881" w:rsidRDefault="004C4881" w:rsidP="004C4881">
            <w:pPr>
              <w:spacing w:line="240" w:lineRule="auto"/>
              <w:rPr>
                <w:rFonts w:asciiTheme="minorHAnsi" w:eastAsiaTheme="minorEastAsia" w:hAnsiTheme="minorHAnsi"/>
              </w:rPr>
            </w:pPr>
            <w:r>
              <w:rPr>
                <w:rFonts w:asciiTheme="minorHAnsi" w:eastAsiaTheme="minorEastAsia" w:hAnsiTheme="minorHAnsi"/>
              </w:rPr>
              <w:t xml:space="preserve">N – </w:t>
            </w:r>
            <w:r>
              <w:rPr>
                <w:rFonts w:asciiTheme="minorHAnsi" w:eastAsiaTheme="minorEastAsia" w:hAnsiTheme="minorHAnsi" w:hint="eastAsia"/>
              </w:rPr>
              <w:t>No</w:t>
            </w:r>
          </w:p>
        </w:tc>
      </w:tr>
    </w:tbl>
    <w:p w14:paraId="5FC5E40B" w14:textId="049C41DB" w:rsidR="00A324A5" w:rsidRDefault="00A324A5" w:rsidP="00A324A5">
      <w:pPr>
        <w:pStyle w:val="a3"/>
      </w:pPr>
    </w:p>
    <w:p w14:paraId="79972328" w14:textId="67E492F7" w:rsidR="00FC0A7E" w:rsidRDefault="00FC0A7E" w:rsidP="00FC0A7E">
      <w:pPr>
        <w:pStyle w:val="2"/>
      </w:pPr>
      <w:bookmarkStart w:id="10" w:name="_Toc501047799"/>
      <w:r>
        <w:rPr>
          <w:rFonts w:hint="eastAsia"/>
        </w:rPr>
        <w:t>Log</w:t>
      </w:r>
      <w:bookmarkEnd w:id="10"/>
    </w:p>
    <w:p w14:paraId="46E7065D" w14:textId="663A7A39" w:rsidR="00FC0A7E" w:rsidRPr="007E54B2" w:rsidRDefault="00FC0A7E" w:rsidP="00FC0A7E">
      <w:pPr>
        <w:pStyle w:val="a3"/>
      </w:pPr>
      <w:r>
        <w:rPr>
          <w:rFonts w:hint="eastAsia"/>
        </w:rPr>
        <w:t>H</w:t>
      </w:r>
      <w:r>
        <w:t xml:space="preserve">IS </w:t>
      </w:r>
      <w:r>
        <w:rPr>
          <w:rFonts w:hint="eastAsia"/>
        </w:rPr>
        <w:t>log</w:t>
      </w:r>
      <w:r>
        <w:t xml:space="preserve"> system will save all received and sended xml message to log, and provide log query function. User in HIS can check the log when </w:t>
      </w:r>
      <w:r w:rsidR="007E54B2">
        <w:rPr>
          <w:rFonts w:hint="eastAsia"/>
        </w:rPr>
        <w:t>d</w:t>
      </w:r>
      <w:r w:rsidR="007E54B2">
        <w:t>ifferences between SAP and HIS.</w:t>
      </w:r>
    </w:p>
    <w:p w14:paraId="0B1FFB42" w14:textId="64F6CE8B" w:rsidR="00C50D40" w:rsidRPr="007F5F28" w:rsidRDefault="00C50D40">
      <w:pPr>
        <w:widowControl/>
        <w:spacing w:line="240" w:lineRule="auto"/>
        <w:jc w:val="left"/>
        <w:rPr>
          <w:rFonts w:asciiTheme="minorHAnsi" w:eastAsiaTheme="minorEastAsia" w:hAnsiTheme="minorHAnsi" w:cs="MS Mincho"/>
        </w:rPr>
      </w:pPr>
      <w:r w:rsidRPr="007F5F28">
        <w:rPr>
          <w:rFonts w:asciiTheme="minorHAnsi" w:eastAsiaTheme="minorEastAsia" w:hAnsiTheme="minorHAnsi" w:cs="MS Mincho"/>
        </w:rPr>
        <w:br w:type="page"/>
      </w:r>
    </w:p>
    <w:p w14:paraId="6B5E93D8" w14:textId="77777777" w:rsidR="00C50D40" w:rsidRPr="007F5F28" w:rsidRDefault="00C50D40" w:rsidP="003A2235">
      <w:pPr>
        <w:rPr>
          <w:rFonts w:asciiTheme="minorHAnsi" w:eastAsiaTheme="minorEastAsia" w:hAnsiTheme="minorHAnsi"/>
        </w:rPr>
      </w:pPr>
    </w:p>
    <w:p w14:paraId="13D51742" w14:textId="056B1824" w:rsidR="00113A81" w:rsidRDefault="00B87332" w:rsidP="00B87332">
      <w:pPr>
        <w:pStyle w:val="1"/>
        <w:rPr>
          <w:rFonts w:asciiTheme="minorHAnsi" w:eastAsiaTheme="minorEastAsia" w:hAnsiTheme="minorHAnsi"/>
        </w:rPr>
      </w:pPr>
      <w:bookmarkStart w:id="11" w:name="_Toc501047800"/>
      <w:r>
        <w:rPr>
          <w:rFonts w:asciiTheme="minorHAnsi" w:eastAsiaTheme="minorEastAsia" w:hAnsiTheme="minorHAnsi"/>
        </w:rPr>
        <w:t>I</w:t>
      </w:r>
      <w:r>
        <w:rPr>
          <w:rFonts w:asciiTheme="minorHAnsi" w:eastAsiaTheme="minorEastAsia" w:hAnsiTheme="minorHAnsi" w:hint="eastAsia"/>
        </w:rPr>
        <w:t>nterface</w:t>
      </w:r>
      <w:r>
        <w:rPr>
          <w:rFonts w:asciiTheme="minorHAnsi" w:eastAsiaTheme="minorEastAsia" w:hAnsiTheme="minorHAnsi"/>
        </w:rPr>
        <w:t xml:space="preserve"> </w:t>
      </w:r>
      <w:r w:rsidRPr="00B87332">
        <w:rPr>
          <w:rFonts w:asciiTheme="minorHAnsi" w:eastAsiaTheme="minorEastAsia" w:hAnsiTheme="minorHAnsi"/>
        </w:rPr>
        <w:t>Description</w:t>
      </w:r>
      <w:bookmarkEnd w:id="11"/>
    </w:p>
    <w:p w14:paraId="227F65DA" w14:textId="15EB4284" w:rsidR="002605AC" w:rsidRPr="007F5F28" w:rsidRDefault="002605AC" w:rsidP="002605AC">
      <w:pPr>
        <w:pStyle w:val="2"/>
        <w:rPr>
          <w:rFonts w:asciiTheme="minorHAnsi" w:eastAsiaTheme="minorEastAsia" w:hAnsiTheme="minorHAnsi"/>
        </w:rPr>
      </w:pPr>
      <w:bookmarkStart w:id="12" w:name="_Toc501047801"/>
      <w:r>
        <w:rPr>
          <w:rFonts w:asciiTheme="minorHAnsi" w:eastAsiaTheme="minorEastAsia" w:hAnsiTheme="minorHAnsi" w:hint="eastAsia"/>
        </w:rPr>
        <w:t>Vendor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Master</w:t>
      </w:r>
      <w:r>
        <w:rPr>
          <w:rFonts w:asciiTheme="minorHAnsi" w:eastAsiaTheme="minorEastAsia" w:hAnsiTheme="minorHAnsi"/>
        </w:rPr>
        <w:t xml:space="preserve"> </w:t>
      </w:r>
      <w:r w:rsidRPr="007F5F28">
        <w:rPr>
          <w:rFonts w:asciiTheme="minorHAnsi" w:eastAsiaTheme="minorEastAsia" w:hAnsiTheme="minorHAnsi" w:hint="eastAsia"/>
        </w:rPr>
        <w:t>(</w:t>
      </w:r>
      <w:r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1</w:t>
      </w:r>
      <w:r w:rsidRPr="007F5F28">
        <w:rPr>
          <w:rFonts w:asciiTheme="minorHAnsi" w:eastAsiaTheme="minorEastAsia" w:hAnsiTheme="minorHAnsi" w:hint="eastAsia"/>
        </w:rPr>
        <w:t>)</w:t>
      </w:r>
      <w:bookmarkEnd w:id="12"/>
    </w:p>
    <w:p w14:paraId="0C731944" w14:textId="73A80DAF" w:rsidR="002605AC" w:rsidRDefault="002605AC" w:rsidP="002605AC">
      <w:pPr>
        <w:pStyle w:val="3"/>
        <w:rPr>
          <w:rFonts w:asciiTheme="minorHAnsi" w:eastAsiaTheme="minorEastAsia" w:hAnsiTheme="minorHAnsi"/>
        </w:rPr>
      </w:pPr>
      <w:bookmarkStart w:id="13" w:name="_Toc501047802"/>
      <w:r w:rsidRPr="00B87332">
        <w:rPr>
          <w:rFonts w:asciiTheme="minorHAnsi" w:eastAsiaTheme="minorEastAsia" w:hAnsiTheme="minorHAnsi"/>
        </w:rPr>
        <w:t xml:space="preserve">Functional </w:t>
      </w:r>
      <w:commentRangeStart w:id="14"/>
      <w:r w:rsidRPr="00B87332">
        <w:rPr>
          <w:rFonts w:asciiTheme="minorHAnsi" w:eastAsiaTheme="minorEastAsia" w:hAnsiTheme="minorHAnsi"/>
        </w:rPr>
        <w:t>Description</w:t>
      </w:r>
      <w:commentRangeEnd w:id="14"/>
      <w:r w:rsidR="00346F67">
        <w:rPr>
          <w:rStyle w:val="afff"/>
          <w:rFonts w:ascii="Times New Roman" w:eastAsia="宋体" w:hAnsi="Times New Roman" w:cs="Times New Roman"/>
          <w:b w:val="0"/>
          <w:bCs w:val="0"/>
        </w:rPr>
        <w:commentReference w:id="14"/>
      </w:r>
      <w:bookmarkEnd w:id="13"/>
    </w:p>
    <w:p w14:paraId="1121F866" w14:textId="32DEDDC0" w:rsidR="00D946D3" w:rsidRPr="00AC1A64" w:rsidRDefault="000410E6" w:rsidP="00D946D3">
      <w:pPr>
        <w:pStyle w:val="a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ender</w:t>
      </w:r>
      <w:r w:rsidR="00D946D3" w:rsidRPr="00AC1A64">
        <w:rPr>
          <w:rFonts w:asciiTheme="minorEastAsia" w:eastAsiaTheme="minorEastAsia" w:hAnsiTheme="minorEastAsia"/>
        </w:rPr>
        <w:t>: SAP</w:t>
      </w:r>
    </w:p>
    <w:p w14:paraId="221C1BFE" w14:textId="2355B202" w:rsidR="00D946D3" w:rsidRPr="00AC1A64" w:rsidRDefault="000410E6" w:rsidP="00D946D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D946D3" w:rsidRPr="000410E6">
        <w:rPr>
          <w:rFonts w:asciiTheme="minorEastAsia" w:eastAsiaTheme="minorEastAsia" w:hAnsiTheme="minorEastAsia"/>
        </w:rPr>
        <w:t>:</w:t>
      </w:r>
      <w:r w:rsidR="00D946D3" w:rsidRPr="00AC1A64">
        <w:rPr>
          <w:rFonts w:asciiTheme="minorEastAsia" w:eastAsiaTheme="minorEastAsia" w:hAnsiTheme="minorEastAsia"/>
        </w:rPr>
        <w:t xml:space="preserve"> HIS</w:t>
      </w:r>
    </w:p>
    <w:p w14:paraId="4C4EF6A4" w14:textId="7A9D3AC5" w:rsidR="00D946D3" w:rsidRPr="00AC1A64" w:rsidRDefault="00D946D3" w:rsidP="00D946D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  <w:r w:rsidR="00E136F9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&amp;</w:t>
      </w:r>
      <w:r w:rsidR="00B52DFA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M</w:t>
      </w:r>
      <w:r w:rsidR="00B52DFA" w:rsidRPr="00B52DFA">
        <w:rPr>
          <w:rFonts w:asciiTheme="minorEastAsia" w:eastAsiaTheme="minorEastAsia" w:hAnsiTheme="minorEastAsia"/>
        </w:rPr>
        <w:t>anual</w:t>
      </w:r>
      <w:r w:rsidR="00B52DFA">
        <w:rPr>
          <w:rFonts w:asciiTheme="minorEastAsia" w:eastAsiaTheme="minorEastAsia" w:hAnsiTheme="minorEastAsia"/>
        </w:rPr>
        <w:t xml:space="preserve"> </w:t>
      </w:r>
      <w:r w:rsidR="00B52DFA">
        <w:rPr>
          <w:rFonts w:asciiTheme="minorEastAsia" w:eastAsiaTheme="minorEastAsia" w:hAnsiTheme="minorEastAsia" w:hint="eastAsia"/>
        </w:rPr>
        <w:t>Trigger</w:t>
      </w:r>
    </w:p>
    <w:p w14:paraId="4FF79368" w14:textId="4A6FDF7E" w:rsidR="003C3646" w:rsidRDefault="00DE1DDD" w:rsidP="00DE1DDD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 w:rsidRPr="00DE1DDD">
        <w:rPr>
          <w:rFonts w:asciiTheme="minorEastAsia" w:eastAsiaTheme="minorEastAsia" w:hAnsiTheme="minorEastAsia"/>
        </w:rPr>
        <w:t>summariz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nufacture</w:t>
      </w:r>
      <w:r>
        <w:rPr>
          <w:rFonts w:asciiTheme="minorEastAsia" w:eastAsiaTheme="minorEastAsia" w:hAnsiTheme="minorEastAsia"/>
        </w:rPr>
        <w:t>/</w:t>
      </w:r>
      <w:r w:rsidR="00CD04AD">
        <w:rPr>
          <w:rFonts w:asciiTheme="minorEastAsia" w:eastAsiaTheme="minorEastAsia" w:hAnsiTheme="minorEastAsia" w:hint="eastAsia"/>
        </w:rPr>
        <w:t>supplier</w:t>
      </w:r>
      <w:r w:rsidR="00CD04AD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 w:rsidR="00750F88">
        <w:rPr>
          <w:rFonts w:asciiTheme="minorEastAsia" w:eastAsiaTheme="minorEastAsia" w:hAnsiTheme="minorEastAsia" w:hint="eastAsia"/>
        </w:rPr>
        <w:t>,</w:t>
      </w:r>
      <w:r w:rsidR="00750F88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091200A9" w14:textId="77777777" w:rsidR="009B58E6" w:rsidRDefault="00750F88" w:rsidP="009B58E6">
      <w:pPr>
        <w:pStyle w:val="a3"/>
        <w:numPr>
          <w:ilvl w:val="0"/>
          <w:numId w:val="2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vendor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0229506D" w14:textId="655E51E1" w:rsidR="005F2050" w:rsidRPr="00442B3A" w:rsidRDefault="00476303" w:rsidP="007268F2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 w:rsidRPr="00B21FA1">
        <w:rPr>
          <w:rFonts w:asciiTheme="minorEastAsia" w:eastAsiaTheme="minorEastAsia" w:hAnsiTheme="minorEastAsia"/>
        </w:rPr>
        <w:t>Vendor Type</w:t>
      </w:r>
      <w:r w:rsidR="009B58E6" w:rsidRPr="00B21FA1">
        <w:rPr>
          <w:rFonts w:asciiTheme="minorEastAsia" w:eastAsiaTheme="minorEastAsia" w:hAnsiTheme="minorEastAsia"/>
        </w:rPr>
        <w:t xml:space="preserve"> (Manufacturer, Supplier, or Both) need to be distinguished by field name “</w:t>
      </w:r>
      <w:r w:rsidR="009B58E6" w:rsidRPr="00B21FA1">
        <w:rPr>
          <w:rFonts w:asciiTheme="minorHAnsi" w:eastAsiaTheme="minorEastAsia" w:hAnsiTheme="minorHAnsi"/>
          <w:szCs w:val="21"/>
        </w:rPr>
        <w:t>VendorType</w:t>
      </w:r>
      <w:r w:rsidR="009B58E6" w:rsidRPr="00B21FA1">
        <w:rPr>
          <w:rFonts w:asciiTheme="minorEastAsia" w:eastAsiaTheme="minorEastAsia" w:hAnsiTheme="minorEastAsia"/>
        </w:rPr>
        <w:t xml:space="preserve">”. </w:t>
      </w:r>
    </w:p>
    <w:p w14:paraId="67420A6A" w14:textId="67CE1C68" w:rsidR="008B5A93" w:rsidRPr="00CD04AD" w:rsidRDefault="00E136F9" w:rsidP="008B5A93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EastAsia" w:eastAsiaTheme="minorEastAsia" w:hAnsiTheme="minorEastAsia"/>
        </w:rPr>
        <w:t>The interface transmission will happen when the</w:t>
      </w:r>
      <w:r w:rsidR="001468AB">
        <w:rPr>
          <w:rFonts w:asciiTheme="minorEastAsia" w:eastAsiaTheme="minorEastAsia" w:hAnsiTheme="minorEastAsia"/>
        </w:rPr>
        <w:t xml:space="preserve"> vnedor data in</w:t>
      </w:r>
      <w:r>
        <w:rPr>
          <w:rFonts w:asciiTheme="minorEastAsia" w:eastAsiaTheme="minorEastAsia" w:hAnsiTheme="minorEastAsia"/>
        </w:rPr>
        <w:t xml:space="preserve"> SAP change</w:t>
      </w:r>
      <w:r w:rsidR="001468AB">
        <w:rPr>
          <w:rFonts w:asciiTheme="minorEastAsia" w:eastAsiaTheme="minorEastAsia" w:hAnsiTheme="minorEastAsia"/>
        </w:rPr>
        <w:t>d</w:t>
      </w:r>
      <w:r>
        <w:rPr>
          <w:rFonts w:asciiTheme="minorEastAsia" w:eastAsiaTheme="minorEastAsia" w:hAnsiTheme="minorEastAsia"/>
        </w:rPr>
        <w:t xml:space="preserve">. </w:t>
      </w:r>
    </w:p>
    <w:p w14:paraId="4D00275F" w14:textId="39B9B221" w:rsidR="00CD04AD" w:rsidRPr="008B5A93" w:rsidRDefault="00CD04AD" w:rsidP="00550C1C">
      <w:pPr>
        <w:pStyle w:val="a3"/>
        <w:numPr>
          <w:ilvl w:val="0"/>
          <w:numId w:val="29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S</w:t>
      </w:r>
      <w:r>
        <w:rPr>
          <w:rFonts w:asciiTheme="minorHAnsi" w:eastAsiaTheme="minorEastAsia" w:hAnsiTheme="minorHAnsi"/>
          <w:szCs w:val="21"/>
        </w:rPr>
        <w:t xml:space="preserve">AP should </w:t>
      </w:r>
      <w:r>
        <w:rPr>
          <w:rFonts w:asciiTheme="minorHAnsi" w:eastAsiaTheme="minorEastAsia" w:hAnsiTheme="minorHAnsi" w:hint="eastAsia"/>
          <w:szCs w:val="21"/>
        </w:rPr>
        <w:t>provide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manual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trigger</w:t>
      </w:r>
      <w:r>
        <w:rPr>
          <w:rFonts w:asciiTheme="minorHAnsi" w:eastAsiaTheme="minorEastAsia" w:hAnsiTheme="minorHAnsi"/>
          <w:szCs w:val="21"/>
        </w:rPr>
        <w:t xml:space="preserve"> </w:t>
      </w:r>
      <w:r>
        <w:rPr>
          <w:rFonts w:asciiTheme="minorHAnsi" w:eastAsiaTheme="minorEastAsia" w:hAnsiTheme="minorHAnsi" w:hint="eastAsia"/>
          <w:szCs w:val="21"/>
        </w:rPr>
        <w:t>for</w:t>
      </w:r>
      <w:r>
        <w:rPr>
          <w:rFonts w:asciiTheme="minorHAnsi" w:eastAsiaTheme="minorEastAsia" w:hAnsiTheme="minorHAnsi"/>
          <w:szCs w:val="21"/>
        </w:rPr>
        <w:t xml:space="preserve"> </w:t>
      </w:r>
      <w:r w:rsidR="00550C1C" w:rsidRPr="00550C1C">
        <w:rPr>
          <w:rFonts w:asciiTheme="minorHAnsi" w:eastAsiaTheme="minorEastAsia" w:hAnsiTheme="minorHAnsi"/>
          <w:szCs w:val="21"/>
        </w:rPr>
        <w:t>emergency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modify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of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master</w:t>
      </w:r>
      <w:r w:rsidR="00550C1C">
        <w:rPr>
          <w:rFonts w:asciiTheme="minorHAnsi" w:eastAsiaTheme="minorEastAsia" w:hAnsiTheme="minorHAnsi"/>
          <w:szCs w:val="21"/>
        </w:rPr>
        <w:t xml:space="preserve"> </w:t>
      </w:r>
      <w:r w:rsidR="00550C1C">
        <w:rPr>
          <w:rFonts w:asciiTheme="minorHAnsi" w:eastAsiaTheme="minorEastAsia" w:hAnsiTheme="minorHAnsi" w:hint="eastAsia"/>
          <w:szCs w:val="21"/>
        </w:rPr>
        <w:t>data</w:t>
      </w:r>
      <w:r w:rsidR="00550C1C">
        <w:rPr>
          <w:rFonts w:asciiTheme="minorHAnsi" w:eastAsiaTheme="minorEastAsia" w:hAnsiTheme="minorHAnsi"/>
          <w:szCs w:val="21"/>
        </w:rPr>
        <w:t>.</w:t>
      </w:r>
    </w:p>
    <w:p w14:paraId="3F46C8ED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5" w:name="_Toc501047803"/>
      <w:r w:rsidRPr="003A187B">
        <w:rPr>
          <w:rFonts w:asciiTheme="minorHAnsi" w:eastAsiaTheme="minorEastAsia" w:hAnsiTheme="minorHAnsi"/>
        </w:rPr>
        <w:t>Data Flow Diagram</w:t>
      </w:r>
      <w:bookmarkEnd w:id="15"/>
    </w:p>
    <w:p w14:paraId="199703EB" w14:textId="77777777" w:rsidR="002605AC" w:rsidRDefault="002605AC" w:rsidP="002605AC">
      <w:pPr>
        <w:pStyle w:val="a3"/>
        <w:rPr>
          <w:rFonts w:asciiTheme="minorHAnsi" w:eastAsiaTheme="minorEastAsia" w:hAnsiTheme="minorHAnsi"/>
        </w:rPr>
      </w:pPr>
    </w:p>
    <w:p w14:paraId="517DFD5A" w14:textId="2F3905C3" w:rsidR="002605AC" w:rsidRDefault="00FB36C2" w:rsidP="00346F67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603D6A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5pt;height:257pt" o:ole="">
            <v:imagedata r:id="rId21" o:title=""/>
          </v:shape>
          <o:OLEObject Type="Embed" ProgID="Visio.Drawing.15" ShapeID="_x0000_i1025" DrawAspect="Content" ObjectID="_1574797742" r:id="rId22"/>
        </w:object>
      </w:r>
      <w:r w:rsidR="00E043BF">
        <w:rPr>
          <w:rFonts w:asciiTheme="minorHAnsi" w:eastAsiaTheme="minorEastAsia" w:hAnsiTheme="minorHAnsi"/>
        </w:rPr>
        <w:br w:type="textWrapping" w:clear="all"/>
      </w:r>
    </w:p>
    <w:p w14:paraId="696D3B43" w14:textId="77777777" w:rsidR="002605AC" w:rsidRPr="007F5F28" w:rsidRDefault="002605AC" w:rsidP="002605AC">
      <w:pPr>
        <w:pStyle w:val="a3"/>
        <w:rPr>
          <w:rFonts w:asciiTheme="minorHAnsi" w:eastAsiaTheme="minorEastAsia" w:hAnsiTheme="minorHAnsi"/>
        </w:rPr>
      </w:pPr>
    </w:p>
    <w:p w14:paraId="1E8763D1" w14:textId="77777777" w:rsidR="002605AC" w:rsidRPr="007F5F28" w:rsidRDefault="002605AC" w:rsidP="002605AC">
      <w:pPr>
        <w:pStyle w:val="3"/>
        <w:rPr>
          <w:rFonts w:asciiTheme="minorHAnsi" w:eastAsiaTheme="minorEastAsia" w:hAnsiTheme="minorHAnsi"/>
        </w:rPr>
      </w:pPr>
      <w:bookmarkStart w:id="16" w:name="_Toc501047804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16"/>
    </w:p>
    <w:p w14:paraId="74EF6891" w14:textId="6065C883" w:rsidR="008B5A93" w:rsidRPr="008B5A93" w:rsidRDefault="000410E6" w:rsidP="000410E6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4CDFA5B8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F14F71" w:rsidRPr="007F5F28" w14:paraId="2A4D271D" w14:textId="77777777" w:rsidTr="00D6153E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AE55883" w14:textId="46B78C83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7C93157" w14:textId="77777777" w:rsidR="00F354BF" w:rsidRDefault="00056CF7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0B817D2C" w14:textId="4C769DF0" w:rsidR="00F14F71" w:rsidRPr="00394B9A" w:rsidRDefault="00E043BF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28117696" w14:textId="3F7E5566" w:rsidR="00F14F71" w:rsidRDefault="00E043BF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1ABC3D3" w14:textId="68B7C603" w:rsidR="008B5A93" w:rsidRPr="00394B9A" w:rsidRDefault="008B5A93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1B0D4C58" w14:textId="13EB8F7B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commentRangeStart w:id="17"/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  <w:commentRangeEnd w:id="17"/>
            <w:r w:rsidR="0003143E">
              <w:rPr>
                <w:rStyle w:val="afff"/>
              </w:rPr>
              <w:commentReference w:id="17"/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5842A07" w14:textId="0E16C842" w:rsidR="00F14F71" w:rsidRPr="00394B9A" w:rsidRDefault="00F14F71" w:rsidP="00550C1C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D6153E" w:rsidRPr="007F5F28" w14:paraId="176C8E7F" w14:textId="77777777" w:rsidTr="00D6153E">
        <w:tc>
          <w:tcPr>
            <w:tcW w:w="2410" w:type="dxa"/>
          </w:tcPr>
          <w:p w14:paraId="6CE24279" w14:textId="1931AA77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No</w:t>
            </w:r>
          </w:p>
        </w:tc>
        <w:tc>
          <w:tcPr>
            <w:tcW w:w="1560" w:type="dxa"/>
          </w:tcPr>
          <w:p w14:paraId="3F1D0BFA" w14:textId="17B9DA2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58613E93" w14:textId="5EAB38B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DEF2826" w14:textId="4224379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LFA1-LIFNR</w:t>
            </w:r>
          </w:p>
        </w:tc>
        <w:tc>
          <w:tcPr>
            <w:tcW w:w="3686" w:type="dxa"/>
          </w:tcPr>
          <w:p w14:paraId="25AA758E" w14:textId="3C3CB0F4" w:rsidR="00D6153E" w:rsidRPr="009F245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D6153E" w:rsidRPr="007F5F28" w14:paraId="563405FD" w14:textId="77777777" w:rsidTr="00D6153E">
        <w:tc>
          <w:tcPr>
            <w:tcW w:w="2410" w:type="dxa"/>
          </w:tcPr>
          <w:p w14:paraId="4EF1FC7A" w14:textId="1B8505B1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Type</w:t>
            </w:r>
          </w:p>
        </w:tc>
        <w:tc>
          <w:tcPr>
            <w:tcW w:w="1560" w:type="dxa"/>
          </w:tcPr>
          <w:p w14:paraId="346FBDE5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275" w:type="dxa"/>
          </w:tcPr>
          <w:p w14:paraId="3DD4D169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8726D1B" w14:textId="0F7EEB45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18"/>
            <w:commentRangeStart w:id="19"/>
            <w:r>
              <w:rPr>
                <w:rFonts w:ascii="等线" w:eastAsia="等线" w:hAnsi="等线"/>
                <w:szCs w:val="21"/>
              </w:rPr>
              <w:t>ZQMT003-ZCAT</w:t>
            </w:r>
            <w:commentRangeEnd w:id="18"/>
            <w:r>
              <w:rPr>
                <w:rStyle w:val="afff"/>
              </w:rPr>
              <w:commentReference w:id="18"/>
            </w:r>
            <w:commentRangeEnd w:id="19"/>
            <w:r>
              <w:rPr>
                <w:rStyle w:val="afff"/>
              </w:rPr>
              <w:commentReference w:id="19"/>
            </w:r>
          </w:p>
        </w:tc>
        <w:tc>
          <w:tcPr>
            <w:tcW w:w="3686" w:type="dxa"/>
          </w:tcPr>
          <w:p w14:paraId="48D074FB" w14:textId="77777777" w:rsidR="00D6153E" w:rsidRDefault="00D6153E" w:rsidP="00D6153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 w:hint="eastAsia"/>
                <w:szCs w:val="21"/>
              </w:rPr>
              <w:t>Manufacture</w:t>
            </w:r>
            <w:r w:rsidRPr="00EC4D1B">
              <w:rPr>
                <w:rFonts w:asciiTheme="minorHAnsi" w:eastAsiaTheme="minorEastAsia" w:hAnsiTheme="minorHAnsi" w:hint="eastAsia"/>
                <w:szCs w:val="21"/>
              </w:rPr>
              <w:t>生产厂家</w:t>
            </w:r>
          </w:p>
          <w:p w14:paraId="0024A8AA" w14:textId="1F157A43" w:rsidR="00D6153E" w:rsidRDefault="00D6153E" w:rsidP="00D6153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upplier</w:t>
            </w:r>
            <w:r w:rsidRPr="008D26AA">
              <w:rPr>
                <w:rFonts w:asciiTheme="minorHAnsi" w:eastAsiaTheme="minorEastAsia" w:hAnsiTheme="minorHAnsi" w:hint="eastAsia"/>
                <w:szCs w:val="21"/>
              </w:rPr>
              <w:t>供货商</w:t>
            </w:r>
          </w:p>
          <w:p w14:paraId="268EFAB0" w14:textId="1CCDD454" w:rsidR="00D6153E" w:rsidRPr="007F5F28" w:rsidRDefault="00D6153E" w:rsidP="00D6153E">
            <w:pPr>
              <w:pStyle w:val="a3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oth</w:t>
            </w:r>
          </w:p>
        </w:tc>
      </w:tr>
      <w:tr w:rsidR="00D6153E" w:rsidRPr="007F5F28" w14:paraId="56110B88" w14:textId="77777777" w:rsidTr="00D6153E">
        <w:tc>
          <w:tcPr>
            <w:tcW w:w="2410" w:type="dxa"/>
          </w:tcPr>
          <w:p w14:paraId="5AF0C171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ervice</w:t>
            </w:r>
            <w:r>
              <w:rPr>
                <w:rFonts w:asciiTheme="minorHAnsi" w:eastAsiaTheme="minorEastAsia" w:hAnsiTheme="minorHAnsi" w:hint="eastAsia"/>
                <w:szCs w:val="21"/>
              </w:rPr>
              <w:t>Scope</w:t>
            </w:r>
          </w:p>
        </w:tc>
        <w:tc>
          <w:tcPr>
            <w:tcW w:w="1560" w:type="dxa"/>
          </w:tcPr>
          <w:p w14:paraId="6139ECDB" w14:textId="44B8D2CC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275" w:type="dxa"/>
          </w:tcPr>
          <w:p w14:paraId="0640817A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3B3D8B8" w14:textId="24DADBE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20"/>
            <w:commentRangeStart w:id="21"/>
            <w:commentRangeStart w:id="22"/>
            <w:r>
              <w:rPr>
                <w:rFonts w:ascii="等线" w:eastAsia="等线" w:hAnsi="等线"/>
                <w:szCs w:val="21"/>
              </w:rPr>
              <w:t>?</w:t>
            </w:r>
            <w:commentRangeEnd w:id="20"/>
            <w:r>
              <w:rPr>
                <w:rStyle w:val="afff"/>
              </w:rPr>
              <w:commentReference w:id="20"/>
            </w:r>
            <w:commentRangeEnd w:id="21"/>
            <w:commentRangeEnd w:id="22"/>
            <w:r w:rsidR="00A42CD4">
              <w:rPr>
                <w:rStyle w:val="afff"/>
              </w:rPr>
              <w:commentReference w:id="22"/>
            </w:r>
            <w:r>
              <w:rPr>
                <w:rStyle w:val="afff"/>
              </w:rPr>
              <w:commentReference w:id="21"/>
            </w:r>
          </w:p>
        </w:tc>
        <w:tc>
          <w:tcPr>
            <w:tcW w:w="3686" w:type="dxa"/>
          </w:tcPr>
          <w:p w14:paraId="558DFBE9" w14:textId="77777777" w:rsidR="00D6153E" w:rsidRDefault="00D6153E" w:rsidP="00D6153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305F73B" w14:textId="77777777" w:rsidR="00D6153E" w:rsidRDefault="00D6153E" w:rsidP="00D6153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  <w:p w14:paraId="6F9F8728" w14:textId="6A49098C" w:rsidR="00D6153E" w:rsidRPr="00550C1C" w:rsidRDefault="00D6153E" w:rsidP="00D6153E">
            <w:pPr>
              <w:pStyle w:val="a3"/>
              <w:numPr>
                <w:ilvl w:val="0"/>
                <w:numId w:val="9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oth</w:t>
            </w:r>
          </w:p>
        </w:tc>
      </w:tr>
      <w:tr w:rsidR="00D6153E" w:rsidRPr="007F5F28" w14:paraId="2D0ADACE" w14:textId="77777777" w:rsidTr="00D6153E">
        <w:tc>
          <w:tcPr>
            <w:tcW w:w="2410" w:type="dxa"/>
          </w:tcPr>
          <w:p w14:paraId="3AA363AC" w14:textId="4AA94436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Name</w:t>
            </w:r>
          </w:p>
        </w:tc>
        <w:tc>
          <w:tcPr>
            <w:tcW w:w="1560" w:type="dxa"/>
          </w:tcPr>
          <w:p w14:paraId="2933868B" w14:textId="4545CA03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38BD39CB" w14:textId="38A1C819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73D7BDF" w14:textId="29F1652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LFA1-NAME1</w:t>
            </w:r>
          </w:p>
        </w:tc>
        <w:tc>
          <w:tcPr>
            <w:tcW w:w="3686" w:type="dxa"/>
          </w:tcPr>
          <w:p w14:paraId="4E5EFC88" w14:textId="1265E08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Vendor name</w:t>
            </w:r>
          </w:p>
        </w:tc>
      </w:tr>
      <w:tr w:rsidR="00D6153E" w:rsidRPr="007F5F28" w14:paraId="5247112A" w14:textId="77777777" w:rsidTr="00D6153E">
        <w:tc>
          <w:tcPr>
            <w:tcW w:w="2410" w:type="dxa"/>
          </w:tcPr>
          <w:p w14:paraId="59DEDAA2" w14:textId="1E78016C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ax</w:t>
            </w:r>
            <w:r w:rsidRPr="0057370C">
              <w:rPr>
                <w:rFonts w:asciiTheme="minorHAnsi" w:eastAsiaTheme="minorEastAsia" w:hAnsiTheme="minorHAnsi"/>
                <w:szCs w:val="21"/>
              </w:rPr>
              <w:t>N</w:t>
            </w:r>
            <w:r>
              <w:rPr>
                <w:rFonts w:asciiTheme="minorHAnsi" w:eastAsiaTheme="minorEastAsia" w:hAnsiTheme="minorHAnsi"/>
                <w:szCs w:val="21"/>
              </w:rPr>
              <w:t>o</w:t>
            </w:r>
          </w:p>
        </w:tc>
        <w:tc>
          <w:tcPr>
            <w:tcW w:w="1560" w:type="dxa"/>
          </w:tcPr>
          <w:p w14:paraId="557662B9" w14:textId="3EE46F13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275" w:type="dxa"/>
          </w:tcPr>
          <w:p w14:paraId="39B6464C" w14:textId="3912D521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0B3AB73" w14:textId="2CC19DE0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LFA1-STCD1</w:t>
            </w:r>
          </w:p>
        </w:tc>
        <w:tc>
          <w:tcPr>
            <w:tcW w:w="3686" w:type="dxa"/>
          </w:tcPr>
          <w:p w14:paraId="1940B8BE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Tax code</w:t>
            </w:r>
          </w:p>
          <w:p w14:paraId="27C52C73" w14:textId="79D30AC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税号</w:t>
            </w:r>
          </w:p>
        </w:tc>
      </w:tr>
      <w:tr w:rsidR="00D6153E" w:rsidRPr="007F5F28" w14:paraId="47E67A55" w14:textId="77777777" w:rsidTr="00D6153E">
        <w:tc>
          <w:tcPr>
            <w:tcW w:w="2410" w:type="dxa"/>
          </w:tcPr>
          <w:p w14:paraId="4F29AAC4" w14:textId="682D829F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0C890C21" w14:textId="2266B179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275" w:type="dxa"/>
          </w:tcPr>
          <w:p w14:paraId="436E7A83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00A314A6" w14:textId="302CD830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material</w:t>
            </w:r>
          </w:p>
        </w:tc>
        <w:tc>
          <w:tcPr>
            <w:tcW w:w="1843" w:type="dxa"/>
          </w:tcPr>
          <w:p w14:paraId="0B5BE2CC" w14:textId="1AD260A9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23"/>
            <w:commentRangeStart w:id="24"/>
            <w:commentRangeStart w:id="25"/>
            <w:r>
              <w:rPr>
                <w:rFonts w:ascii="等线" w:eastAsia="等线" w:hAnsi="等线"/>
                <w:szCs w:val="21"/>
              </w:rPr>
              <w:t>?</w:t>
            </w:r>
            <w:commentRangeEnd w:id="23"/>
            <w:r>
              <w:rPr>
                <w:rStyle w:val="afff"/>
              </w:rPr>
              <w:commentReference w:id="23"/>
            </w:r>
            <w:commentRangeEnd w:id="24"/>
            <w:commentRangeEnd w:id="25"/>
            <w:r w:rsidR="001E46A9">
              <w:rPr>
                <w:rStyle w:val="afff"/>
              </w:rPr>
              <w:commentReference w:id="25"/>
            </w:r>
            <w:r>
              <w:rPr>
                <w:rStyle w:val="afff"/>
              </w:rPr>
              <w:commentReference w:id="24"/>
            </w:r>
          </w:p>
        </w:tc>
        <w:tc>
          <w:tcPr>
            <w:tcW w:w="3686" w:type="dxa"/>
          </w:tcPr>
          <w:p w14:paraId="5F187251" w14:textId="4D0C02F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Registration </w:t>
            </w:r>
            <w:r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</w:p>
        </w:tc>
      </w:tr>
      <w:tr w:rsidR="00D6153E" w:rsidRPr="007F5F28" w14:paraId="5F894BB3" w14:textId="77777777" w:rsidTr="00D6153E">
        <w:tc>
          <w:tcPr>
            <w:tcW w:w="2410" w:type="dxa"/>
          </w:tcPr>
          <w:p w14:paraId="6F394C3C" w14:textId="7757A08E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censeName</w:t>
            </w:r>
          </w:p>
        </w:tc>
        <w:tc>
          <w:tcPr>
            <w:tcW w:w="1560" w:type="dxa"/>
          </w:tcPr>
          <w:p w14:paraId="042E86AC" w14:textId="75AFB8FC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588C6416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07F1251E" w14:textId="33803560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material</w:t>
            </w:r>
          </w:p>
        </w:tc>
        <w:tc>
          <w:tcPr>
            <w:tcW w:w="1843" w:type="dxa"/>
          </w:tcPr>
          <w:p w14:paraId="49299EF4" w14:textId="479BB3C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?</w:t>
            </w:r>
          </w:p>
        </w:tc>
        <w:tc>
          <w:tcPr>
            <w:tcW w:w="3686" w:type="dxa"/>
          </w:tcPr>
          <w:p w14:paraId="38A35E3E" w14:textId="3EC3F360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Registration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L</w:t>
            </w:r>
            <w:r>
              <w:rPr>
                <w:rFonts w:asciiTheme="minorHAnsi" w:eastAsiaTheme="minorEastAsia" w:hAnsiTheme="minorHAnsi"/>
                <w:szCs w:val="21"/>
              </w:rPr>
              <w:t>icense name</w:t>
            </w:r>
          </w:p>
          <w:p w14:paraId="66E4FDA8" w14:textId="77777777" w:rsidR="00D6153E" w:rsidRPr="002F5CE3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S</w:t>
            </w:r>
            <w:r w:rsidRPr="002F5CE3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ample</w:t>
            </w: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：</w:t>
            </w:r>
          </w:p>
          <w:p w14:paraId="5CC3D32D" w14:textId="08D4CDBA" w:rsidR="00D6153E" w:rsidRPr="00EC4D1B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2F5CE3">
              <w:rPr>
                <w:rFonts w:asciiTheme="minorHAnsi" w:eastAsiaTheme="minorEastAsia" w:hAnsiTheme="minorHAnsi" w:hint="eastAsia"/>
                <w:color w:val="A6A6A6" w:themeColor="background1" w:themeShade="A6"/>
                <w:szCs w:val="21"/>
              </w:rPr>
              <w:t>中华人民共和国医疗器械注册证</w:t>
            </w:r>
          </w:p>
        </w:tc>
      </w:tr>
      <w:tr w:rsidR="00D6153E" w:rsidRPr="007F5F28" w14:paraId="6BEF07EE" w14:textId="77777777" w:rsidTr="00D6153E">
        <w:tc>
          <w:tcPr>
            <w:tcW w:w="2410" w:type="dxa"/>
          </w:tcPr>
          <w:p w14:paraId="006D6E42" w14:textId="0F732654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370C">
              <w:rPr>
                <w:rFonts w:asciiTheme="minorHAnsi" w:eastAsiaTheme="minorEastAsia" w:hAnsiTheme="minorHAnsi"/>
                <w:szCs w:val="21"/>
              </w:rPr>
              <w:t>LicenseEffDate</w:t>
            </w:r>
          </w:p>
        </w:tc>
        <w:tc>
          <w:tcPr>
            <w:tcW w:w="1560" w:type="dxa"/>
          </w:tcPr>
          <w:p w14:paraId="012B7EC5" w14:textId="393533F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3648E965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7CAB0628" w14:textId="79BF2DB1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material</w:t>
            </w:r>
          </w:p>
        </w:tc>
        <w:tc>
          <w:tcPr>
            <w:tcW w:w="1843" w:type="dxa"/>
          </w:tcPr>
          <w:p w14:paraId="481839E2" w14:textId="3B4BBD4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?</w:t>
            </w:r>
          </w:p>
        </w:tc>
        <w:tc>
          <w:tcPr>
            <w:tcW w:w="3686" w:type="dxa"/>
          </w:tcPr>
          <w:p w14:paraId="64715C4E" w14:textId="27D938C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ffective Date</w:t>
            </w:r>
          </w:p>
        </w:tc>
      </w:tr>
      <w:tr w:rsidR="00D6153E" w:rsidRPr="007F5F28" w14:paraId="2B62168B" w14:textId="77777777" w:rsidTr="00D6153E">
        <w:tc>
          <w:tcPr>
            <w:tcW w:w="2410" w:type="dxa"/>
          </w:tcPr>
          <w:p w14:paraId="3DD8A697" w14:textId="4E20CF73" w:rsidR="00D6153E" w:rsidRPr="0057370C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560" w:type="dxa"/>
          </w:tcPr>
          <w:p w14:paraId="3B7BBA62" w14:textId="5F713F05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1E5B41FE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14AA1F0A" w14:textId="5DA85895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material</w:t>
            </w:r>
          </w:p>
        </w:tc>
        <w:tc>
          <w:tcPr>
            <w:tcW w:w="1843" w:type="dxa"/>
          </w:tcPr>
          <w:p w14:paraId="5D758983" w14:textId="63A9B957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?</w:t>
            </w:r>
          </w:p>
        </w:tc>
        <w:tc>
          <w:tcPr>
            <w:tcW w:w="3686" w:type="dxa"/>
          </w:tcPr>
          <w:p w14:paraId="0129605A" w14:textId="570EE52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B53EC5">
              <w:rPr>
                <w:rFonts w:asciiTheme="minorHAnsi" w:eastAsiaTheme="minorEastAsia" w:hAnsiTheme="minorHAnsi"/>
                <w:szCs w:val="21"/>
              </w:rPr>
              <w:t>License Expire Date</w:t>
            </w:r>
          </w:p>
        </w:tc>
      </w:tr>
      <w:tr w:rsidR="00D6153E" w:rsidRPr="007F5F28" w14:paraId="4F218183" w14:textId="77777777" w:rsidTr="00D6153E">
        <w:tc>
          <w:tcPr>
            <w:tcW w:w="2410" w:type="dxa"/>
          </w:tcPr>
          <w:p w14:paraId="53834ECF" w14:textId="1F59034B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</w:t>
            </w:r>
            <w:r>
              <w:rPr>
                <w:rFonts w:asciiTheme="minorHAnsi" w:eastAsiaTheme="minorEastAsia" w:hAnsiTheme="minorHAnsi"/>
                <w:szCs w:val="21"/>
              </w:rPr>
              <w:t>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6F732C0B" w14:textId="3D953D66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50)</w:t>
            </w:r>
          </w:p>
        </w:tc>
        <w:tc>
          <w:tcPr>
            <w:tcW w:w="1275" w:type="dxa"/>
          </w:tcPr>
          <w:p w14:paraId="417B0E79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306DA1D3" w14:textId="3A57483D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drug</w:t>
            </w:r>
          </w:p>
        </w:tc>
        <w:tc>
          <w:tcPr>
            <w:tcW w:w="1843" w:type="dxa"/>
          </w:tcPr>
          <w:p w14:paraId="78E5F0FE" w14:textId="0138294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26"/>
            <w:commentRangeStart w:id="27"/>
            <w:r>
              <w:rPr>
                <w:rFonts w:ascii="等线" w:eastAsia="等线" w:hAnsi="等线"/>
                <w:szCs w:val="21"/>
              </w:rPr>
              <w:t>ZQMT004-ZZNMB</w:t>
            </w:r>
            <w:commentRangeEnd w:id="26"/>
            <w:r>
              <w:rPr>
                <w:rStyle w:val="afff"/>
              </w:rPr>
              <w:commentReference w:id="26"/>
            </w:r>
            <w:commentRangeEnd w:id="27"/>
            <w:r w:rsidR="00425B82">
              <w:rPr>
                <w:rStyle w:val="afff"/>
              </w:rPr>
              <w:commentReference w:id="27"/>
            </w:r>
          </w:p>
        </w:tc>
        <w:tc>
          <w:tcPr>
            <w:tcW w:w="3686" w:type="dxa"/>
          </w:tcPr>
          <w:p w14:paraId="285B3C35" w14:textId="07C47F9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GSP certification number</w:t>
            </w:r>
          </w:p>
        </w:tc>
      </w:tr>
      <w:tr w:rsidR="00D6153E" w:rsidRPr="007F5F28" w14:paraId="0377011F" w14:textId="77777777" w:rsidTr="00D6153E">
        <w:tc>
          <w:tcPr>
            <w:tcW w:w="2410" w:type="dxa"/>
          </w:tcPr>
          <w:p w14:paraId="060FA216" w14:textId="455AC1C1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ffDate</w:t>
            </w:r>
          </w:p>
        </w:tc>
        <w:tc>
          <w:tcPr>
            <w:tcW w:w="1560" w:type="dxa"/>
          </w:tcPr>
          <w:p w14:paraId="20C9D007" w14:textId="77B314BF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5F61FD1A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793E728F" w14:textId="0B65E72A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drug</w:t>
            </w:r>
          </w:p>
        </w:tc>
        <w:tc>
          <w:tcPr>
            <w:tcW w:w="1843" w:type="dxa"/>
          </w:tcPr>
          <w:p w14:paraId="6BBDC5DE" w14:textId="17DCF9C9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ZQMT004-ZACRQ</w:t>
            </w:r>
          </w:p>
        </w:tc>
        <w:tc>
          <w:tcPr>
            <w:tcW w:w="3686" w:type="dxa"/>
          </w:tcPr>
          <w:p w14:paraId="6A5CC178" w14:textId="6B882566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Pr="00B53EC5">
              <w:rPr>
                <w:rFonts w:asciiTheme="minorHAnsi" w:eastAsiaTheme="minorEastAsia" w:hAnsiTheme="minorHAnsi"/>
                <w:szCs w:val="21"/>
              </w:rPr>
              <w:t>Effective Date</w:t>
            </w:r>
          </w:p>
        </w:tc>
      </w:tr>
      <w:tr w:rsidR="00D6153E" w:rsidRPr="007F5F28" w14:paraId="3E6E8E14" w14:textId="77777777" w:rsidTr="00D6153E">
        <w:tc>
          <w:tcPr>
            <w:tcW w:w="2410" w:type="dxa"/>
          </w:tcPr>
          <w:p w14:paraId="737EA46B" w14:textId="77602D28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GSP</w:t>
            </w:r>
            <w:r>
              <w:rPr>
                <w:rFonts w:asciiTheme="minorHAnsi" w:eastAsiaTheme="minorEastAsia" w:hAnsiTheme="minorHAnsi" w:hint="eastAsia"/>
                <w:szCs w:val="21"/>
              </w:rPr>
              <w:t>Cer</w:t>
            </w:r>
            <w:r w:rsidRPr="0057370C">
              <w:rPr>
                <w:rFonts w:asciiTheme="minorHAnsi" w:eastAsiaTheme="minorEastAsia" w:hAnsiTheme="minorHAnsi"/>
                <w:szCs w:val="21"/>
              </w:rPr>
              <w:t>ExpDate</w:t>
            </w:r>
          </w:p>
        </w:tc>
        <w:tc>
          <w:tcPr>
            <w:tcW w:w="1560" w:type="dxa"/>
          </w:tcPr>
          <w:p w14:paraId="5C767FED" w14:textId="7C098EF8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13EBA727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49168608" w14:textId="356F8FC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f drug</w:t>
            </w:r>
          </w:p>
        </w:tc>
        <w:tc>
          <w:tcPr>
            <w:tcW w:w="1843" w:type="dxa"/>
          </w:tcPr>
          <w:p w14:paraId="0020C012" w14:textId="13674EE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ZQMT004-ZDERQ</w:t>
            </w:r>
          </w:p>
        </w:tc>
        <w:tc>
          <w:tcPr>
            <w:tcW w:w="3686" w:type="dxa"/>
          </w:tcPr>
          <w:p w14:paraId="037519E1" w14:textId="7735E83C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 xml:space="preserve">GSP certification </w:t>
            </w:r>
            <w:r w:rsidRPr="00B53EC5">
              <w:rPr>
                <w:rFonts w:asciiTheme="minorHAnsi" w:eastAsiaTheme="minorEastAsia" w:hAnsiTheme="minorHAnsi"/>
                <w:szCs w:val="21"/>
              </w:rPr>
              <w:t>Expire Date</w:t>
            </w:r>
          </w:p>
        </w:tc>
      </w:tr>
      <w:tr w:rsidR="00D6153E" w:rsidRPr="007F5F28" w14:paraId="5AE6945E" w14:textId="77777777" w:rsidTr="00D6153E">
        <w:tc>
          <w:tcPr>
            <w:tcW w:w="2410" w:type="dxa"/>
          </w:tcPr>
          <w:p w14:paraId="2175BC60" w14:textId="646E68BC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560" w:type="dxa"/>
          </w:tcPr>
          <w:p w14:paraId="3CC8710A" w14:textId="4F32489F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70A54F04" w14:textId="0D91D30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0D54A1C" w14:textId="7D4B3800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LFA1-LOEVM</w:t>
            </w:r>
          </w:p>
        </w:tc>
        <w:tc>
          <w:tcPr>
            <w:tcW w:w="3686" w:type="dxa"/>
          </w:tcPr>
          <w:p w14:paraId="0E6541A3" w14:textId="5BB63FE3" w:rsidR="00D6153E" w:rsidRDefault="00D6153E" w:rsidP="00D6153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05D1B25A" w14:textId="77777777" w:rsidR="00D6153E" w:rsidRDefault="00D6153E" w:rsidP="00D6153E">
            <w:pPr>
              <w:pStyle w:val="a3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6188DF2C" w14:textId="1E3055DC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</w:tbl>
    <w:p w14:paraId="1478CBCF" w14:textId="77777777" w:rsidR="002605AC" w:rsidRPr="007F5F28" w:rsidRDefault="002605AC" w:rsidP="002605AC">
      <w:pPr>
        <w:rPr>
          <w:rFonts w:asciiTheme="minorHAnsi" w:eastAsiaTheme="minorEastAsia" w:hAnsiTheme="minorHAnsi"/>
          <w:szCs w:val="21"/>
        </w:rPr>
      </w:pPr>
    </w:p>
    <w:p w14:paraId="792F75CC" w14:textId="359F78C8" w:rsidR="002605AC" w:rsidRDefault="005E72DB" w:rsidP="002605A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lastRenderedPageBreak/>
        <w:t xml:space="preserve">HIS </w:t>
      </w:r>
      <w:r w:rsidR="000410E6">
        <w:rPr>
          <w:rFonts w:asciiTheme="minorHAnsi" w:eastAsiaTheme="minorEastAsia" w:hAnsiTheme="minorHAnsi"/>
        </w:rPr>
        <w:t>Return</w:t>
      </w:r>
    </w:p>
    <w:p w14:paraId="2CC71CC1" w14:textId="77777777" w:rsidR="002605AC" w:rsidRPr="007F5F28" w:rsidRDefault="002605AC" w:rsidP="002605A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692144F2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3B94EA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70B796B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E3DD76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57DB34F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3254A136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3B96157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29D846C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AB5ADD" w:rsidRPr="007F5F28" w14:paraId="09794911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6AF69DE" w14:textId="1512C656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427D55C5" w14:textId="67FE76E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5D50449A" w14:textId="7BBF46BC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6B64A035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E631069" w14:textId="1FD8FB48" w:rsidR="00AB5ADD" w:rsidRPr="007F5F28" w:rsidRDefault="00C238C4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AB5ADD" w:rsidRPr="007F5F28" w14:paraId="722D023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CF4B824" w14:textId="0D98F869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234901F0" w14:textId="0237CE66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42DC2B41" w14:textId="3C0744D9" w:rsidR="00AB5ADD" w:rsidRPr="007F5F28" w:rsidRDefault="00236A7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error</w:t>
            </w:r>
          </w:p>
        </w:tc>
        <w:tc>
          <w:tcPr>
            <w:tcW w:w="1417" w:type="dxa"/>
          </w:tcPr>
          <w:p w14:paraId="13743901" w14:textId="77777777" w:rsidR="00AB5ADD" w:rsidRPr="007F5F28" w:rsidRDefault="00AB5ADD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CBB8D6A" w14:textId="42C07A97" w:rsidR="00AB5ADD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A324A5" w:rsidRPr="007F5F28" w14:paraId="62FBDD19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2AC985" w14:textId="121ACF8A" w:rsidR="00A324A5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04819F9A" w14:textId="2A23A3D4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7BD497D5" w14:textId="1F18B7CB" w:rsidR="00A324A5" w:rsidRPr="007F5F28" w:rsidRDefault="00236A79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error</w:t>
            </w:r>
          </w:p>
        </w:tc>
        <w:tc>
          <w:tcPr>
            <w:tcW w:w="1417" w:type="dxa"/>
          </w:tcPr>
          <w:p w14:paraId="25D1BA22" w14:textId="77777777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9DE5F53" w14:textId="0541B688" w:rsidR="00A324A5" w:rsidRPr="007F5F28" w:rsidRDefault="00A324A5" w:rsidP="00450B08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0A3FF91C" w14:textId="4BE849EF" w:rsidR="00E136F9" w:rsidRPr="007F5F28" w:rsidRDefault="00E136F9" w:rsidP="002605AC">
      <w:pPr>
        <w:rPr>
          <w:rFonts w:asciiTheme="minorHAnsi" w:eastAsiaTheme="minorEastAsia" w:hAnsiTheme="minorHAnsi"/>
          <w:szCs w:val="21"/>
        </w:rPr>
      </w:pPr>
    </w:p>
    <w:p w14:paraId="7889D280" w14:textId="77777777" w:rsidR="002605AC" w:rsidRPr="002605AC" w:rsidRDefault="002605AC" w:rsidP="002605AC">
      <w:pPr>
        <w:pStyle w:val="a3"/>
      </w:pPr>
    </w:p>
    <w:p w14:paraId="70EA08B4" w14:textId="71735747" w:rsidR="00096931" w:rsidRPr="007F5F28" w:rsidRDefault="00B87332" w:rsidP="00B87332">
      <w:pPr>
        <w:pStyle w:val="2"/>
        <w:rPr>
          <w:rFonts w:asciiTheme="minorHAnsi" w:eastAsiaTheme="minorEastAsia" w:hAnsiTheme="minorHAnsi"/>
        </w:rPr>
      </w:pPr>
      <w:bookmarkStart w:id="28" w:name="_Toc501047805"/>
      <w:r>
        <w:rPr>
          <w:rFonts w:asciiTheme="minorHAnsi" w:eastAsiaTheme="minorEastAsia" w:hAnsiTheme="minorHAnsi"/>
        </w:rPr>
        <w:t xml:space="preserve">Material </w:t>
      </w:r>
      <w:r w:rsidRPr="00B87332">
        <w:rPr>
          <w:rFonts w:asciiTheme="minorHAnsi" w:eastAsiaTheme="minorEastAsia" w:hAnsiTheme="minorHAnsi"/>
        </w:rPr>
        <w:t>Master</w:t>
      </w:r>
      <w:r w:rsidRPr="00B87332">
        <w:rPr>
          <w:rFonts w:asciiTheme="minorHAnsi" w:eastAsiaTheme="minorEastAsia" w:hAnsiTheme="minorHAnsi" w:hint="eastAsia"/>
        </w:rPr>
        <w:t xml:space="preserve"> </w:t>
      </w:r>
      <w:r w:rsidR="003F21B7" w:rsidRPr="007F5F28">
        <w:rPr>
          <w:rFonts w:asciiTheme="minorHAnsi" w:eastAsiaTheme="minorEastAsia" w:hAnsiTheme="minorHAnsi" w:hint="eastAsia"/>
        </w:rPr>
        <w:t>(</w:t>
      </w:r>
      <w:r w:rsidR="00FD1DC1">
        <w:rPr>
          <w:rFonts w:asciiTheme="minorHAnsi" w:eastAsiaTheme="minorEastAsia" w:hAnsiTheme="minorHAnsi" w:hint="eastAsia"/>
        </w:rPr>
        <w:t>H-S-00</w:t>
      </w:r>
      <w:r w:rsidR="00FD1DC1">
        <w:rPr>
          <w:rFonts w:asciiTheme="minorHAnsi" w:eastAsiaTheme="minorEastAsia" w:hAnsiTheme="minorHAnsi"/>
        </w:rPr>
        <w:t>2</w:t>
      </w:r>
      <w:r w:rsidR="003F21B7" w:rsidRPr="007F5F28">
        <w:rPr>
          <w:rFonts w:asciiTheme="minorHAnsi" w:eastAsiaTheme="minorEastAsia" w:hAnsiTheme="minorHAnsi" w:hint="eastAsia"/>
        </w:rPr>
        <w:t>)</w:t>
      </w:r>
      <w:bookmarkEnd w:id="28"/>
    </w:p>
    <w:p w14:paraId="5D5CD767" w14:textId="03B0ACDE" w:rsidR="008615B1" w:rsidRDefault="00B87332" w:rsidP="00B87332">
      <w:pPr>
        <w:pStyle w:val="3"/>
        <w:rPr>
          <w:rFonts w:asciiTheme="minorHAnsi" w:eastAsiaTheme="minorEastAsia" w:hAnsiTheme="minorHAnsi"/>
        </w:rPr>
      </w:pPr>
      <w:bookmarkStart w:id="29" w:name="_Toc501047806"/>
      <w:r w:rsidRPr="00B87332">
        <w:rPr>
          <w:rFonts w:asciiTheme="minorHAnsi" w:eastAsiaTheme="minorEastAsia" w:hAnsiTheme="minorHAnsi"/>
        </w:rPr>
        <w:t>Functional Description</w:t>
      </w:r>
      <w:bookmarkEnd w:id="29"/>
    </w:p>
    <w:p w14:paraId="7369A04C" w14:textId="136D5162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AC1A64">
        <w:rPr>
          <w:rFonts w:asciiTheme="minorEastAsia" w:eastAsiaTheme="minorEastAsia" w:hAnsiTheme="minorEastAsia"/>
        </w:rPr>
        <w:t>: SAP</w:t>
      </w:r>
    </w:p>
    <w:p w14:paraId="36377B45" w14:textId="3E7E1E55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AC1A64">
        <w:rPr>
          <w:rFonts w:asciiTheme="minorEastAsia" w:eastAsiaTheme="minorEastAsia" w:hAnsiTheme="minorEastAsia"/>
        </w:rPr>
        <w:t>: HIS</w:t>
      </w:r>
    </w:p>
    <w:p w14:paraId="0980E30E" w14:textId="7BB2054C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  <w:r w:rsidR="001468AB">
        <w:rPr>
          <w:rFonts w:asciiTheme="minorEastAsia" w:eastAsiaTheme="minorEastAsia" w:hAnsiTheme="minorEastAsia"/>
        </w:rPr>
        <w:t xml:space="preserve"> &amp; </w:t>
      </w:r>
      <w:r w:rsidR="001468AB">
        <w:rPr>
          <w:rFonts w:asciiTheme="minorEastAsia" w:eastAsiaTheme="minorEastAsia" w:hAnsiTheme="minorEastAsia" w:hint="eastAsia"/>
        </w:rPr>
        <w:t>Manual</w:t>
      </w:r>
      <w:r w:rsidR="001468AB">
        <w:rPr>
          <w:rFonts w:asciiTheme="minorEastAsia" w:eastAsiaTheme="minorEastAsia" w:hAnsiTheme="minorEastAsia"/>
        </w:rPr>
        <w:t xml:space="preserve"> </w:t>
      </w:r>
      <w:r w:rsidR="001468AB">
        <w:rPr>
          <w:rFonts w:asciiTheme="minorEastAsia" w:eastAsiaTheme="minorEastAsia" w:hAnsiTheme="minorEastAsia" w:hint="eastAsia"/>
        </w:rPr>
        <w:t>Trigger</w:t>
      </w:r>
    </w:p>
    <w:p w14:paraId="6530B58C" w14:textId="1C217173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st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sen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o</w:t>
      </w:r>
      <w:r>
        <w:rPr>
          <w:rFonts w:asciiTheme="minorEastAsia" w:eastAsiaTheme="minorEastAsia" w:hAnsiTheme="minorEastAsia"/>
        </w:rPr>
        <w:t xml:space="preserve"> HIS.</w:t>
      </w:r>
    </w:p>
    <w:p w14:paraId="60DF737F" w14:textId="2CBB6634" w:rsidR="005C5483" w:rsidRDefault="005C5483" w:rsidP="005C5483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Us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teria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uniqu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dentit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numb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in</w:t>
      </w:r>
      <w:r>
        <w:rPr>
          <w:rFonts w:asciiTheme="minorEastAsia" w:eastAsiaTheme="minorEastAsia" w:hAnsiTheme="minorEastAsia"/>
        </w:rPr>
        <w:t xml:space="preserve"> SAP in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interface.</w:t>
      </w:r>
    </w:p>
    <w:p w14:paraId="30935386" w14:textId="6F1C556D" w:rsidR="009779E3" w:rsidRPr="005C5483" w:rsidRDefault="0003143E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The </w:t>
      </w:r>
      <w:r w:rsidR="00FA23F4">
        <w:rPr>
          <w:rFonts w:asciiTheme="minorEastAsia" w:eastAsiaTheme="minorEastAsia" w:hAnsiTheme="minorEastAsia"/>
        </w:rPr>
        <w:t xml:space="preserve">initial version of </w:t>
      </w:r>
      <w:r>
        <w:rPr>
          <w:rFonts w:asciiTheme="minorEastAsia" w:eastAsiaTheme="minorEastAsia" w:hAnsiTheme="minorEastAsia"/>
        </w:rPr>
        <w:t xml:space="preserve">master data will be </w:t>
      </w:r>
      <w:r w:rsidR="00FA23F4">
        <w:rPr>
          <w:rFonts w:asciiTheme="minorEastAsia" w:eastAsiaTheme="minorEastAsia" w:hAnsiTheme="minorEastAsia"/>
        </w:rPr>
        <w:t xml:space="preserve">migrated from SAP 11 to HIS system. </w:t>
      </w:r>
    </w:p>
    <w:p w14:paraId="1050AAE9" w14:textId="4695A3E3" w:rsidR="00892F4B" w:rsidRDefault="00200C79" w:rsidP="00563D1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T</w:t>
      </w:r>
      <w:r>
        <w:rPr>
          <w:rFonts w:asciiTheme="minorEastAsia" w:eastAsiaTheme="minorEastAsia" w:hAnsiTheme="minorEastAsia"/>
        </w:rPr>
        <w:t>he data will be modify/mapping based on unique identification code after HIS synchronized</w:t>
      </w:r>
      <w:r w:rsidR="00892F4B">
        <w:rPr>
          <w:rFonts w:asciiTheme="minorEastAsia" w:eastAsiaTheme="minorEastAsia" w:hAnsiTheme="minorEastAsia"/>
        </w:rPr>
        <w:t xml:space="preserve"> data from SAP.</w:t>
      </w:r>
      <w:r w:rsidR="00FA23F4">
        <w:rPr>
          <w:rFonts w:asciiTheme="minorEastAsia" w:eastAsiaTheme="minorEastAsia" w:hAnsiTheme="minorEastAsia"/>
        </w:rPr>
        <w:t xml:space="preserve"> HIS will use the same SAP martial number as unique identification. </w:t>
      </w:r>
    </w:p>
    <w:p w14:paraId="48060148" w14:textId="2E88C331" w:rsidR="001468AB" w:rsidRPr="001468AB" w:rsidRDefault="00892F4B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he synchronizing field which from SAP to HIS can not be modified.</w:t>
      </w:r>
      <w:r w:rsidR="001468AB" w:rsidRPr="001468AB">
        <w:rPr>
          <w:rFonts w:asciiTheme="minorEastAsia" w:eastAsiaTheme="minorEastAsia" w:hAnsiTheme="minorEastAsia"/>
        </w:rPr>
        <w:t xml:space="preserve"> </w:t>
      </w:r>
    </w:p>
    <w:p w14:paraId="296BF289" w14:textId="3B4DA79C" w:rsidR="001468AB" w:rsidRPr="001468AB" w:rsidRDefault="001468AB" w:rsidP="001468AB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The interface transmission will happen when the vnedor data in SAP change</w:t>
      </w:r>
      <w:r>
        <w:rPr>
          <w:rFonts w:asciiTheme="minorEastAsia" w:eastAsiaTheme="minorEastAsia" w:hAnsiTheme="minorEastAsia" w:hint="eastAsia"/>
        </w:rPr>
        <w:t>d</w:t>
      </w:r>
      <w:r>
        <w:rPr>
          <w:rFonts w:asciiTheme="minorEastAsia" w:eastAsiaTheme="minorEastAsia" w:hAnsiTheme="minorEastAsia"/>
        </w:rPr>
        <w:t xml:space="preserve">. </w:t>
      </w:r>
    </w:p>
    <w:p w14:paraId="7E5C8057" w14:textId="21CD50D7" w:rsidR="00563D1B" w:rsidRDefault="001468AB" w:rsidP="008A58E4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r w:rsidRPr="001468AB">
        <w:rPr>
          <w:rFonts w:asciiTheme="minorEastAsia" w:eastAsiaTheme="minorEastAsia" w:hAnsiTheme="minorEastAsia" w:hint="eastAsia"/>
        </w:rPr>
        <w:t>S</w:t>
      </w:r>
      <w:r w:rsidRPr="001468AB">
        <w:rPr>
          <w:rFonts w:asciiTheme="minorEastAsia" w:eastAsiaTheme="minorEastAsia" w:hAnsiTheme="minorEastAsia"/>
        </w:rPr>
        <w:t xml:space="preserve">AP should </w:t>
      </w:r>
      <w:r w:rsidRPr="001468AB">
        <w:rPr>
          <w:rFonts w:asciiTheme="minorEastAsia" w:eastAsiaTheme="minorEastAsia" w:hAnsiTheme="minorEastAsia" w:hint="eastAsia"/>
        </w:rPr>
        <w:t>provide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manual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trigger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for</w:t>
      </w:r>
      <w:r w:rsidRPr="001468AB">
        <w:rPr>
          <w:rFonts w:asciiTheme="minorEastAsia" w:eastAsiaTheme="minorEastAsia" w:hAnsiTheme="minorEastAsia"/>
        </w:rPr>
        <w:t xml:space="preserve"> emergency </w:t>
      </w:r>
      <w:r w:rsidRPr="001468AB">
        <w:rPr>
          <w:rFonts w:asciiTheme="minorEastAsia" w:eastAsiaTheme="minorEastAsia" w:hAnsiTheme="minorEastAsia" w:hint="eastAsia"/>
        </w:rPr>
        <w:t>modify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of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master</w:t>
      </w:r>
      <w:r w:rsidRPr="001468AB">
        <w:rPr>
          <w:rFonts w:asciiTheme="minorEastAsia" w:eastAsiaTheme="minorEastAsia" w:hAnsiTheme="minorEastAsia"/>
        </w:rPr>
        <w:t xml:space="preserve"> </w:t>
      </w:r>
      <w:r w:rsidRPr="001468AB">
        <w:rPr>
          <w:rFonts w:asciiTheme="minorEastAsia" w:eastAsiaTheme="minorEastAsia" w:hAnsiTheme="minorEastAsia" w:hint="eastAsia"/>
        </w:rPr>
        <w:t>data</w:t>
      </w:r>
      <w:r w:rsidRPr="001468AB">
        <w:rPr>
          <w:rFonts w:asciiTheme="minorEastAsia" w:eastAsiaTheme="minorEastAsia" w:hAnsiTheme="minorEastAsia"/>
        </w:rPr>
        <w:t>.</w:t>
      </w:r>
    </w:p>
    <w:p w14:paraId="5CA30193" w14:textId="2F478C26" w:rsidR="00405078" w:rsidRPr="001468AB" w:rsidRDefault="00405078" w:rsidP="004E74BD">
      <w:pPr>
        <w:pStyle w:val="a3"/>
        <w:numPr>
          <w:ilvl w:val="0"/>
          <w:numId w:val="30"/>
        </w:numPr>
        <w:ind w:firstLineChars="0"/>
        <w:rPr>
          <w:rFonts w:asciiTheme="minorEastAsia" w:eastAsiaTheme="minorEastAsia" w:hAnsiTheme="minorEastAsia"/>
        </w:rPr>
      </w:pPr>
      <w:commentRangeStart w:id="30"/>
      <w:r>
        <w:rPr>
          <w:rFonts w:asciiTheme="minorEastAsia" w:eastAsiaTheme="minorEastAsia" w:hAnsiTheme="minorEastAsia"/>
        </w:rPr>
        <w:t xml:space="preserve">SAP should provide package unit </w:t>
      </w:r>
      <w:r>
        <w:rPr>
          <w:rFonts w:asciiTheme="minorEastAsia" w:eastAsiaTheme="minorEastAsia" w:hAnsiTheme="minorEastAsia" w:hint="eastAsia"/>
        </w:rPr>
        <w:t>and</w:t>
      </w:r>
      <w:r>
        <w:rPr>
          <w:rFonts w:asciiTheme="minorEastAsia" w:eastAsiaTheme="minorEastAsia" w:hAnsiTheme="minorEastAsia"/>
        </w:rPr>
        <w:t xml:space="preserve"> package </w:t>
      </w:r>
      <w:r>
        <w:rPr>
          <w:rFonts w:asciiTheme="minorEastAsia" w:eastAsiaTheme="minorEastAsia" w:hAnsiTheme="minorEastAsia" w:hint="eastAsia"/>
        </w:rPr>
        <w:t>quantity</w:t>
      </w:r>
      <w:r>
        <w:rPr>
          <w:rFonts w:asciiTheme="minorEastAsia" w:eastAsiaTheme="minorEastAsia" w:hAnsiTheme="minorEastAsia"/>
        </w:rPr>
        <w:t xml:space="preserve"> to HIS, </w:t>
      </w:r>
      <w:r w:rsidR="004E74BD">
        <w:rPr>
          <w:rFonts w:asciiTheme="minorEastAsia" w:eastAsiaTheme="minorEastAsia" w:hAnsiTheme="minorEastAsia"/>
        </w:rPr>
        <w:t>HIS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will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provide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unit</w:t>
      </w:r>
      <w:r w:rsidR="004E74BD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apping</w:t>
      </w:r>
      <w:r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and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quantity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 w:rsidRPr="004E74BD">
        <w:rPr>
          <w:rFonts w:asciiTheme="minorEastAsia" w:eastAsiaTheme="minorEastAsia" w:hAnsiTheme="minorEastAsia"/>
        </w:rPr>
        <w:t>conversion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function</w:t>
      </w:r>
      <w:r w:rsidR="004E74BD">
        <w:rPr>
          <w:rFonts w:asciiTheme="minorEastAsia" w:eastAsiaTheme="minorEastAsia" w:hAnsiTheme="minorEastAsia"/>
        </w:rPr>
        <w:t xml:space="preserve"> </w:t>
      </w:r>
      <w:r w:rsidR="004E74BD">
        <w:rPr>
          <w:rFonts w:asciiTheme="minorEastAsia" w:eastAsiaTheme="minorEastAsia" w:hAnsiTheme="minorEastAsia" w:hint="eastAsia"/>
        </w:rPr>
        <w:t>to</w:t>
      </w:r>
      <w:r w:rsidR="004E74BD">
        <w:rPr>
          <w:rFonts w:asciiTheme="minorEastAsia" w:eastAsiaTheme="minorEastAsia" w:hAnsiTheme="minorEastAsia"/>
        </w:rPr>
        <w:t xml:space="preserve"> HIS </w:t>
      </w:r>
      <w:r w:rsidR="004E74BD">
        <w:rPr>
          <w:rFonts w:asciiTheme="minorEastAsia" w:eastAsiaTheme="minorEastAsia" w:hAnsiTheme="minorEastAsia" w:hint="eastAsia"/>
        </w:rPr>
        <w:t>user</w:t>
      </w:r>
      <w:r w:rsidR="004E74BD">
        <w:rPr>
          <w:rFonts w:asciiTheme="minorEastAsia" w:eastAsiaTheme="minorEastAsia" w:hAnsiTheme="minorEastAsia"/>
        </w:rPr>
        <w:t>.</w:t>
      </w:r>
      <w:commentRangeEnd w:id="30"/>
      <w:r w:rsidR="004E74BD">
        <w:rPr>
          <w:rStyle w:val="afff"/>
        </w:rPr>
        <w:commentReference w:id="30"/>
      </w:r>
    </w:p>
    <w:p w14:paraId="23209B14" w14:textId="15C6D24C" w:rsidR="003A2235" w:rsidRPr="007F5F28" w:rsidRDefault="003A187B" w:rsidP="003A187B">
      <w:pPr>
        <w:pStyle w:val="3"/>
        <w:rPr>
          <w:rFonts w:asciiTheme="minorHAnsi" w:eastAsiaTheme="minorEastAsia" w:hAnsiTheme="minorHAnsi"/>
        </w:rPr>
      </w:pPr>
      <w:bookmarkStart w:id="31" w:name="_Toc501047807"/>
      <w:r w:rsidRPr="003A187B">
        <w:rPr>
          <w:rFonts w:asciiTheme="minorHAnsi" w:eastAsiaTheme="minorEastAsia" w:hAnsiTheme="minorHAnsi"/>
        </w:rPr>
        <w:t>Data Flow Diagram</w:t>
      </w:r>
      <w:bookmarkEnd w:id="31"/>
    </w:p>
    <w:p w14:paraId="34EA0F28" w14:textId="15A9CBA8" w:rsidR="003A2235" w:rsidRDefault="003A2235" w:rsidP="003A2235">
      <w:pPr>
        <w:pStyle w:val="a3"/>
        <w:rPr>
          <w:rFonts w:asciiTheme="minorHAnsi" w:eastAsiaTheme="minorEastAsia" w:hAnsiTheme="minorHAnsi"/>
        </w:rPr>
      </w:pPr>
    </w:p>
    <w:p w14:paraId="2DF6A953" w14:textId="382ACCE7" w:rsidR="00B02AD2" w:rsidRDefault="00EF4F33" w:rsidP="00B02AD2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19038C51">
          <v:shape id="_x0000_i1026" type="#_x0000_t75" style="width:327.35pt;height:257pt" o:ole="">
            <v:imagedata r:id="rId23" o:title=""/>
          </v:shape>
          <o:OLEObject Type="Embed" ProgID="Visio.Drawing.15" ShapeID="_x0000_i1026" DrawAspect="Content" ObjectID="_1574797743" r:id="rId24"/>
        </w:object>
      </w:r>
    </w:p>
    <w:p w14:paraId="7A511B86" w14:textId="77777777" w:rsidR="00B02AD2" w:rsidRPr="007F5F28" w:rsidRDefault="00B02AD2" w:rsidP="003A2235">
      <w:pPr>
        <w:pStyle w:val="a3"/>
        <w:rPr>
          <w:rFonts w:asciiTheme="minorHAnsi" w:eastAsiaTheme="minorEastAsia" w:hAnsiTheme="minorHAnsi"/>
        </w:rPr>
      </w:pPr>
    </w:p>
    <w:p w14:paraId="1254308D" w14:textId="287BEC11" w:rsidR="008615B1" w:rsidRPr="007F5F28" w:rsidRDefault="003A187B" w:rsidP="00C50D40">
      <w:pPr>
        <w:pStyle w:val="3"/>
        <w:rPr>
          <w:rFonts w:asciiTheme="minorHAnsi" w:eastAsiaTheme="minorEastAsia" w:hAnsiTheme="minorHAnsi"/>
        </w:rPr>
      </w:pPr>
      <w:bookmarkStart w:id="32" w:name="_Toc501047808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32"/>
    </w:p>
    <w:p w14:paraId="42D73B7B" w14:textId="52CA5929" w:rsidR="008615B1" w:rsidRPr="007F5F28" w:rsidRDefault="00EA3E0F" w:rsidP="00C50D40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5611C89B" w14:textId="521B9539" w:rsidR="002A1CF1" w:rsidRDefault="002A1CF1" w:rsidP="00C50D40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296E62" w:rsidRPr="007F5F28" w14:paraId="0D75DAD6" w14:textId="77777777" w:rsidTr="00D6153E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FC99B1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44FDE7C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5716EAB3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2536C2F3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40E1A9A9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2C3699E1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45BA0C47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D6153E" w:rsidRPr="007F5F28" w14:paraId="473A099F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7F7045B" w14:textId="4381E1A6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A6ED793" w14:textId="1AAD5CAE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B31FB84" w14:textId="2C63714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F6BB06B" w14:textId="7CEEF36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MATNR</w:t>
            </w:r>
          </w:p>
        </w:tc>
        <w:tc>
          <w:tcPr>
            <w:tcW w:w="3686" w:type="dxa"/>
          </w:tcPr>
          <w:p w14:paraId="515BBBA2" w14:textId="57F31FFC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D6153E" w:rsidRPr="007F5F28" w14:paraId="6C9DF86F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D90458C" w14:textId="49BA8DAA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52C8F150" w14:textId="1FC9E11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22FB7606" w14:textId="0CBD805A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843" w:type="dxa"/>
          </w:tcPr>
          <w:p w14:paraId="75FD9707" w14:textId="77777777" w:rsidR="00D6153E" w:rsidRDefault="00D6153E" w:rsidP="00D6153E">
            <w:pPr>
              <w:spacing w:line="240" w:lineRule="auto"/>
              <w:rPr>
                <w:rFonts w:ascii="等线" w:eastAsia="等线" w:hAnsi="等线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MTART</w:t>
            </w:r>
          </w:p>
          <w:p w14:paraId="4B5AEA36" w14:textId="1C97E04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MATKL</w:t>
            </w:r>
          </w:p>
        </w:tc>
        <w:tc>
          <w:tcPr>
            <w:tcW w:w="3686" w:type="dxa"/>
          </w:tcPr>
          <w:p w14:paraId="0E625C59" w14:textId="77777777" w:rsidR="00D6153E" w:rsidRDefault="00D6153E" w:rsidP="00D6153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D7F34E" w14:textId="113C9363" w:rsidR="00D6153E" w:rsidRPr="00D13F80" w:rsidRDefault="00D6153E" w:rsidP="00D6153E">
            <w:pPr>
              <w:pStyle w:val="a3"/>
              <w:numPr>
                <w:ilvl w:val="0"/>
                <w:numId w:val="10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D6153E" w:rsidRPr="007F5F28" w14:paraId="6F4D53DE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508C2E9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3C2A0D55" w14:textId="7A3944C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35E9389C" w14:textId="2A9FF1E8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935CFF5" w14:textId="0982E91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3"/>
            <w:commentRangeStart w:id="34"/>
            <w:r>
              <w:rPr>
                <w:rFonts w:ascii="等线" w:eastAsia="等线" w:hAnsi="等线"/>
                <w:szCs w:val="21"/>
              </w:rPr>
              <w:t>MAKT-MAKTX</w:t>
            </w:r>
            <w:commentRangeEnd w:id="33"/>
            <w:r>
              <w:rPr>
                <w:rStyle w:val="afff"/>
              </w:rPr>
              <w:commentReference w:id="33"/>
            </w:r>
            <w:commentRangeEnd w:id="34"/>
            <w:r w:rsidR="00405078">
              <w:rPr>
                <w:rStyle w:val="afff"/>
              </w:rPr>
              <w:commentReference w:id="34"/>
            </w:r>
          </w:p>
        </w:tc>
        <w:tc>
          <w:tcPr>
            <w:tcW w:w="3686" w:type="dxa"/>
          </w:tcPr>
          <w:p w14:paraId="5FF6E01C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077CF01" w14:textId="232A7AFE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D6153E" w:rsidRPr="007F5F28" w14:paraId="0EA29419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88FF573" w14:textId="749BBA6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oduct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65C80AB3" w14:textId="54E3AAB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tring(200)</w:t>
            </w:r>
          </w:p>
        </w:tc>
        <w:tc>
          <w:tcPr>
            <w:tcW w:w="1275" w:type="dxa"/>
          </w:tcPr>
          <w:p w14:paraId="273C1450" w14:textId="343EA27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0C7304F" w14:textId="426E8A0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5"/>
            <w:r>
              <w:rPr>
                <w:rFonts w:ascii="等线" w:eastAsia="等线" w:hAnsi="等线"/>
                <w:szCs w:val="21"/>
              </w:rPr>
              <w:t>?</w:t>
            </w:r>
            <w:commentRangeEnd w:id="35"/>
            <w:r>
              <w:rPr>
                <w:rStyle w:val="afff"/>
              </w:rPr>
              <w:commentReference w:id="35"/>
            </w:r>
          </w:p>
        </w:tc>
        <w:tc>
          <w:tcPr>
            <w:tcW w:w="3686" w:type="dxa"/>
          </w:tcPr>
          <w:p w14:paraId="51FC2A14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Product Name</w:t>
            </w:r>
          </w:p>
          <w:p w14:paraId="24954C73" w14:textId="34F3396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商品名</w:t>
            </w:r>
          </w:p>
        </w:tc>
      </w:tr>
      <w:tr w:rsidR="00D6153E" w:rsidRPr="007F5F28" w14:paraId="51D30709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89990D4" w14:textId="6F6DAB1D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 w:hint="eastAsia"/>
                <w:szCs w:val="21"/>
              </w:rPr>
              <w:t>fr</w:t>
            </w:r>
            <w:r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4655F167" w14:textId="7867156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0D3E0BAA" w14:textId="6C12AD55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263D61C" w14:textId="1FC07740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MFRNR</w:t>
            </w:r>
          </w:p>
        </w:tc>
        <w:tc>
          <w:tcPr>
            <w:tcW w:w="3686" w:type="dxa"/>
          </w:tcPr>
          <w:p w14:paraId="3BA8EF99" w14:textId="7208177D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number</w:t>
            </w:r>
          </w:p>
          <w:p w14:paraId="0DF49F2C" w14:textId="1C17F2BD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Vendor number from vendor master</w:t>
            </w:r>
          </w:p>
          <w:p w14:paraId="6B19A4C5" w14:textId="093D4FDD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ID，来自于供应商主数据</w:t>
            </w:r>
          </w:p>
        </w:tc>
      </w:tr>
      <w:tr w:rsidR="00D6153E" w:rsidRPr="007F5F28" w14:paraId="03F96FDE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00D319" w14:textId="143C37D2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</w:t>
            </w:r>
            <w:r>
              <w:rPr>
                <w:rFonts w:asciiTheme="minorHAnsi" w:eastAsiaTheme="minorEastAsia" w:hAnsiTheme="minorHAnsi"/>
                <w:szCs w:val="21"/>
              </w:rPr>
              <w:t>f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3AAF1AAF" w14:textId="0FBF38F6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3CE0B76E" w14:textId="0A4D28A4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1FF734D" w14:textId="35ABA51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LFA1-NAME1</w:t>
            </w:r>
          </w:p>
        </w:tc>
        <w:tc>
          <w:tcPr>
            <w:tcW w:w="3686" w:type="dxa"/>
          </w:tcPr>
          <w:p w14:paraId="57B75E32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F2999">
              <w:rPr>
                <w:rFonts w:asciiTheme="minorHAnsi" w:eastAsiaTheme="minorEastAsia" w:hAnsiTheme="minorHAnsi"/>
                <w:szCs w:val="21"/>
              </w:rPr>
              <w:t>Manufactur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  <w:p w14:paraId="3FF70EA4" w14:textId="5721279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生产厂商名称</w:t>
            </w:r>
          </w:p>
        </w:tc>
      </w:tr>
      <w:tr w:rsidR="00D6153E" w:rsidRPr="007F5F28" w14:paraId="33A4FE0D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1FF4E1C" w14:textId="1C5B7B88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6"/>
            <w:r>
              <w:rPr>
                <w:rFonts w:asciiTheme="minorHAnsi" w:eastAsiaTheme="minorEastAsia" w:hAnsiTheme="minorHAnsi" w:hint="eastAsia"/>
                <w:szCs w:val="21"/>
              </w:rPr>
              <w:t>Pk</w:t>
            </w:r>
            <w:r>
              <w:rPr>
                <w:rFonts w:asciiTheme="minorHAnsi" w:eastAsiaTheme="minorEastAsia" w:hAnsiTheme="minorHAnsi"/>
                <w:szCs w:val="21"/>
              </w:rPr>
              <w:t>gUnit</w:t>
            </w:r>
          </w:p>
        </w:tc>
        <w:tc>
          <w:tcPr>
            <w:tcW w:w="1560" w:type="dxa"/>
          </w:tcPr>
          <w:p w14:paraId="4A646336" w14:textId="0F0415D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103B8F70" w14:textId="4DF6078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EA5567A" w14:textId="14EA6C0F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7"/>
            <w:r>
              <w:rPr>
                <w:rFonts w:ascii="等线" w:eastAsia="等线" w:hAnsi="等线"/>
                <w:szCs w:val="21"/>
              </w:rPr>
              <w:t>MARM-MEINH</w:t>
            </w:r>
            <w:commentRangeEnd w:id="37"/>
            <w:r>
              <w:rPr>
                <w:rStyle w:val="afff"/>
              </w:rPr>
              <w:commentReference w:id="37"/>
            </w:r>
          </w:p>
        </w:tc>
        <w:tc>
          <w:tcPr>
            <w:tcW w:w="3686" w:type="dxa"/>
          </w:tcPr>
          <w:p w14:paraId="424DBF0C" w14:textId="6468DB76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Unit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包装单位</w:t>
            </w:r>
          </w:p>
          <w:p w14:paraId="22BD0911" w14:textId="4BDEC6E6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48DF266E" w14:textId="77777777" w:rsidR="00D6153E" w:rsidRPr="00E94D65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57F380E7" w14:textId="4B86D3A5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Box</w:t>
            </w:r>
            <w:commentRangeEnd w:id="36"/>
            <w:r>
              <w:rPr>
                <w:rStyle w:val="afff"/>
              </w:rPr>
              <w:commentReference w:id="36"/>
            </w:r>
          </w:p>
        </w:tc>
      </w:tr>
      <w:tr w:rsidR="00D6153E" w:rsidRPr="007F5F28" w14:paraId="18CB1C37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87020B2" w14:textId="73A06ABC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kg</w:t>
            </w:r>
            <w:r w:rsidRPr="00670D15">
              <w:rPr>
                <w:rFonts w:asciiTheme="minorHAnsi" w:eastAsiaTheme="minorEastAsia" w:hAnsiTheme="minorHAnsi"/>
                <w:szCs w:val="21"/>
              </w:rPr>
              <w:t>Q</w:t>
            </w:r>
            <w:r>
              <w:rPr>
                <w:rFonts w:asciiTheme="minorHAnsi" w:eastAsiaTheme="minorEastAsia" w:hAnsiTheme="minorHAnsi"/>
                <w:szCs w:val="21"/>
              </w:rPr>
              <w:t>ty</w:t>
            </w:r>
          </w:p>
        </w:tc>
        <w:tc>
          <w:tcPr>
            <w:tcW w:w="1560" w:type="dxa"/>
          </w:tcPr>
          <w:p w14:paraId="30A331F8" w14:textId="339AF92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>teger</w:t>
            </w:r>
          </w:p>
        </w:tc>
        <w:tc>
          <w:tcPr>
            <w:tcW w:w="1275" w:type="dxa"/>
          </w:tcPr>
          <w:p w14:paraId="3A4AA364" w14:textId="04718A7E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0AF4E6F" w14:textId="39356D31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8"/>
            <w:r>
              <w:rPr>
                <w:rFonts w:ascii="等线" w:eastAsia="等线" w:hAnsi="等线"/>
                <w:szCs w:val="21"/>
              </w:rPr>
              <w:t>MARM-UMREN</w:t>
            </w:r>
            <w:commentRangeEnd w:id="38"/>
            <w:r>
              <w:rPr>
                <w:rStyle w:val="afff"/>
              </w:rPr>
              <w:commentReference w:id="38"/>
            </w:r>
          </w:p>
        </w:tc>
        <w:tc>
          <w:tcPr>
            <w:tcW w:w="3686" w:type="dxa"/>
          </w:tcPr>
          <w:p w14:paraId="03284543" w14:textId="4E71D7B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Packing Quantit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包装数量</w:t>
            </w:r>
          </w:p>
          <w:p w14:paraId="4F4E075E" w14:textId="77777777" w:rsidR="00D6153E" w:rsidRPr="00E94D65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lastRenderedPageBreak/>
              <w:t>Sample:</w:t>
            </w:r>
          </w:p>
          <w:p w14:paraId="0060B34C" w14:textId="6926DD35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7</w:t>
            </w:r>
          </w:p>
        </w:tc>
      </w:tr>
      <w:tr w:rsidR="00D6153E" w:rsidRPr="007F5F28" w14:paraId="653EAE54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6FB4679" w14:textId="3171FD9F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lastRenderedPageBreak/>
              <w:t>Min</w:t>
            </w:r>
            <w:r w:rsidRPr="00670D15"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60CB6A3E" w14:textId="0D7FADE4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68B3329F" w14:textId="6322BC9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380B565" w14:textId="2126EA63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MEINS</w:t>
            </w:r>
          </w:p>
        </w:tc>
        <w:tc>
          <w:tcPr>
            <w:tcW w:w="3686" w:type="dxa"/>
          </w:tcPr>
          <w:p w14:paraId="41164F8C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70D15">
              <w:rPr>
                <w:rFonts w:asciiTheme="minorHAnsi" w:eastAsiaTheme="minorEastAsia" w:hAnsiTheme="minorHAnsi"/>
                <w:szCs w:val="21"/>
              </w:rPr>
              <w:t>Min Uni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最小单位</w:t>
            </w:r>
          </w:p>
          <w:p w14:paraId="04DF8FA7" w14:textId="0FF68F45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1 &amp; $5.2 Common Unit Mapping</w:t>
            </w:r>
          </w:p>
          <w:p w14:paraId="034EF782" w14:textId="77777777" w:rsidR="00D6153E" w:rsidRPr="00E94D65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Sample:</w:t>
            </w:r>
          </w:p>
          <w:p w14:paraId="7BBB8DDF" w14:textId="06EA4EDE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94D65">
              <w:rPr>
                <w:rFonts w:asciiTheme="minorHAnsi" w:eastAsiaTheme="minorEastAsia" w:hAnsiTheme="minorHAnsi"/>
                <w:color w:val="A6A6A6" w:themeColor="background1" w:themeShade="A6"/>
                <w:szCs w:val="21"/>
              </w:rPr>
              <w:t>Pieces</w:t>
            </w:r>
          </w:p>
        </w:tc>
      </w:tr>
      <w:tr w:rsidR="00D6153E" w:rsidRPr="007F5F28" w14:paraId="01C355F6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914B024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cense</w:t>
            </w:r>
            <w:r w:rsidRPr="0057370C">
              <w:rPr>
                <w:rFonts w:asciiTheme="minorHAnsi" w:eastAsiaTheme="minorEastAsia" w:hAnsiTheme="minorHAnsi"/>
                <w:szCs w:val="21"/>
              </w:rPr>
              <w:t>No</w:t>
            </w:r>
          </w:p>
        </w:tc>
        <w:tc>
          <w:tcPr>
            <w:tcW w:w="1560" w:type="dxa"/>
          </w:tcPr>
          <w:p w14:paraId="49B62207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275" w:type="dxa"/>
          </w:tcPr>
          <w:p w14:paraId="4F351892" w14:textId="394432A6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843" w:type="dxa"/>
          </w:tcPr>
          <w:p w14:paraId="3788BD31" w14:textId="6CFA9F4B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39"/>
            <w:r>
              <w:rPr>
                <w:rFonts w:ascii="等线" w:eastAsia="等线" w:hAnsi="等线"/>
                <w:szCs w:val="21"/>
              </w:rPr>
              <w:t>?</w:t>
            </w:r>
            <w:commentRangeEnd w:id="39"/>
            <w:r>
              <w:rPr>
                <w:rStyle w:val="afff"/>
              </w:rPr>
              <w:commentReference w:id="39"/>
            </w:r>
          </w:p>
        </w:tc>
        <w:tc>
          <w:tcPr>
            <w:tcW w:w="3686" w:type="dxa"/>
          </w:tcPr>
          <w:p w14:paraId="13CEDB64" w14:textId="076E48D4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EC4D1B">
              <w:rPr>
                <w:rFonts w:asciiTheme="minorHAnsi" w:eastAsiaTheme="minorEastAsia" w:hAnsiTheme="minorHAnsi"/>
                <w:szCs w:val="21"/>
              </w:rPr>
              <w:t>License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fro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vend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ster</w:t>
            </w:r>
          </w:p>
        </w:tc>
      </w:tr>
      <w:tr w:rsidR="00D6153E" w:rsidRPr="007F5F28" w14:paraId="058359FE" w14:textId="77777777" w:rsidTr="00D6153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9727A34" w14:textId="77777777" w:rsidR="00D6153E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pFlag</w:t>
            </w:r>
          </w:p>
        </w:tc>
        <w:tc>
          <w:tcPr>
            <w:tcW w:w="1560" w:type="dxa"/>
          </w:tcPr>
          <w:p w14:paraId="77C6DF80" w14:textId="77777777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23791DB3" w14:textId="77777777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F8A0665" w14:textId="44B112B2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/>
                <w:szCs w:val="21"/>
              </w:rPr>
              <w:t>MARA-</w:t>
            </w:r>
            <w:r w:rsidRPr="007E2EB2">
              <w:rPr>
                <w:rFonts w:ascii="等线" w:eastAsia="等线" w:hAnsi="等线"/>
                <w:szCs w:val="21"/>
              </w:rPr>
              <w:t>LVORM</w:t>
            </w:r>
          </w:p>
        </w:tc>
        <w:tc>
          <w:tcPr>
            <w:tcW w:w="3686" w:type="dxa"/>
          </w:tcPr>
          <w:p w14:paraId="2D242E21" w14:textId="77777777" w:rsidR="00D6153E" w:rsidRDefault="00D6153E" w:rsidP="00D6153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 w:rsidRPr="008D26AA">
              <w:rPr>
                <w:rFonts w:asciiTheme="minorHAnsi" w:eastAsiaTheme="minorEastAsia" w:hAnsiTheme="minorHAnsi"/>
                <w:szCs w:val="21"/>
              </w:rPr>
              <w:t>out of servi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停用</w:t>
            </w:r>
          </w:p>
          <w:p w14:paraId="600A6EDE" w14:textId="77777777" w:rsidR="00D6153E" w:rsidRDefault="00D6153E" w:rsidP="00D6153E">
            <w:pPr>
              <w:pStyle w:val="a3"/>
              <w:numPr>
                <w:ilvl w:val="0"/>
                <w:numId w:val="11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orm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正常</w:t>
            </w:r>
          </w:p>
          <w:p w14:paraId="0B4C3469" w14:textId="77777777" w:rsidR="00D6153E" w:rsidRPr="007F5F28" w:rsidRDefault="00D6153E" w:rsidP="00D6153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>efault 1</w:t>
            </w:r>
          </w:p>
        </w:tc>
      </w:tr>
    </w:tbl>
    <w:p w14:paraId="7529037C" w14:textId="77777777" w:rsidR="008615B1" w:rsidRPr="007F5F28" w:rsidRDefault="008615B1" w:rsidP="008615B1">
      <w:pPr>
        <w:rPr>
          <w:rFonts w:asciiTheme="minorHAnsi" w:eastAsiaTheme="minorEastAsia" w:hAnsiTheme="minorHAnsi"/>
          <w:szCs w:val="21"/>
        </w:rPr>
      </w:pPr>
    </w:p>
    <w:p w14:paraId="4177B338" w14:textId="72463C82" w:rsidR="008615B1" w:rsidRDefault="005E72DB" w:rsidP="00C50D40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HIS </w:t>
      </w:r>
      <w:r w:rsidR="00955F4D">
        <w:rPr>
          <w:rFonts w:asciiTheme="minorHAnsi" w:eastAsiaTheme="minorEastAsia" w:hAnsiTheme="minorHAnsi" w:hint="eastAsia"/>
        </w:rPr>
        <w:t>Return</w:t>
      </w:r>
    </w:p>
    <w:bookmarkEnd w:id="6"/>
    <w:p w14:paraId="4DEF6A79" w14:textId="77777777" w:rsidR="0073249D" w:rsidRPr="007F5F28" w:rsidRDefault="0073249D" w:rsidP="0073249D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14AEBECC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7D3944F8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917DD66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3955CE8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541A1BBA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8A69A8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A839684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253245D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21C82" w:rsidRPr="007F5F28" w14:paraId="65616E1B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69475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39E2E897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5101B8BA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A18A989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F2CD12D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21C82" w:rsidRPr="007F5F28" w14:paraId="2B88DA5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5C9FBF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10D3293E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0FE1D717" w14:textId="207CB887" w:rsidR="00321C82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6053D3C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20B0341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21C82" w:rsidRPr="007F5F28" w14:paraId="12146EFF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C2DDE1A" w14:textId="77777777" w:rsidR="00321C82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46AE6DC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2CB54494" w14:textId="2E549DBA" w:rsidR="00321C82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4114B5D6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290A4F0" w14:textId="77777777" w:rsidR="00321C82" w:rsidRPr="007F5F28" w:rsidRDefault="00321C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78384431" w14:textId="77777777" w:rsidR="005A02FC" w:rsidRPr="007F5F28" w:rsidRDefault="005A02FC" w:rsidP="008219F0">
      <w:pPr>
        <w:rPr>
          <w:rFonts w:asciiTheme="minorHAnsi" w:eastAsiaTheme="minorEastAsia" w:hAnsiTheme="minorHAnsi"/>
        </w:rPr>
      </w:pPr>
    </w:p>
    <w:p w14:paraId="670C14A6" w14:textId="3B694D78" w:rsidR="005A02FC" w:rsidRPr="007F5F28" w:rsidRDefault="00F94423" w:rsidP="00816276">
      <w:pPr>
        <w:pStyle w:val="2"/>
      </w:pPr>
      <w:bookmarkStart w:id="40" w:name="_Toc501047809"/>
      <w:r>
        <w:rPr>
          <w:rFonts w:hint="eastAsia"/>
        </w:rPr>
        <w:t>Purchase</w:t>
      </w:r>
      <w:r>
        <w:t xml:space="preserve"> </w:t>
      </w:r>
      <w:r w:rsidR="00816276" w:rsidRPr="00816276">
        <w:rPr>
          <w:rFonts w:asciiTheme="minorHAnsi" w:eastAsiaTheme="minorEastAsia" w:hAnsiTheme="minorHAnsi"/>
        </w:rPr>
        <w:t>Requisition</w:t>
      </w:r>
      <w:r>
        <w:t xml:space="preserve"> </w:t>
      </w:r>
      <w:r w:rsidR="005A02FC" w:rsidRPr="007F5F28">
        <w:rPr>
          <w:rFonts w:hint="eastAsia"/>
        </w:rPr>
        <w:t>(</w:t>
      </w:r>
      <w:r w:rsidR="00461911">
        <w:rPr>
          <w:rFonts w:hint="eastAsia"/>
        </w:rPr>
        <w:t>H-S-00</w:t>
      </w:r>
      <w:r w:rsidR="00461911">
        <w:t>3</w:t>
      </w:r>
      <w:r w:rsidR="005A02FC" w:rsidRPr="007F5F28">
        <w:rPr>
          <w:rFonts w:hint="eastAsia"/>
        </w:rPr>
        <w:t>)</w:t>
      </w:r>
      <w:bookmarkEnd w:id="40"/>
    </w:p>
    <w:p w14:paraId="558119DE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1" w:name="_Toc501047810"/>
      <w:r w:rsidRPr="00B87332">
        <w:rPr>
          <w:rFonts w:asciiTheme="minorHAnsi" w:eastAsiaTheme="minorEastAsia" w:hAnsiTheme="minorHAnsi"/>
        </w:rPr>
        <w:t xml:space="preserve">Functional </w:t>
      </w:r>
      <w:commentRangeStart w:id="42"/>
      <w:r w:rsidRPr="00B87332">
        <w:rPr>
          <w:rFonts w:asciiTheme="minorHAnsi" w:eastAsiaTheme="minorEastAsia" w:hAnsiTheme="minorHAnsi"/>
        </w:rPr>
        <w:t>Description</w:t>
      </w:r>
      <w:commentRangeEnd w:id="42"/>
      <w:r w:rsidR="00346F67">
        <w:rPr>
          <w:rStyle w:val="afff"/>
          <w:rFonts w:ascii="Times New Roman" w:eastAsia="宋体" w:hAnsi="Times New Roman" w:cs="Times New Roman"/>
          <w:b w:val="0"/>
          <w:bCs w:val="0"/>
        </w:rPr>
        <w:commentReference w:id="42"/>
      </w:r>
      <w:bookmarkEnd w:id="41"/>
    </w:p>
    <w:p w14:paraId="0BA90F87" w14:textId="74521AF3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AC1A64">
        <w:rPr>
          <w:rFonts w:asciiTheme="minorEastAsia" w:eastAsiaTheme="minorEastAsia" w:hAnsiTheme="minorEastAsia"/>
        </w:rPr>
        <w:t>: HIS</w:t>
      </w:r>
    </w:p>
    <w:p w14:paraId="6FC56A82" w14:textId="09542187" w:rsidR="009779E3" w:rsidRPr="00AC1A64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AC1A64">
        <w:rPr>
          <w:rFonts w:asciiTheme="minorEastAsia" w:eastAsiaTheme="minorEastAsia" w:hAnsiTheme="minorEastAsia"/>
        </w:rPr>
        <w:t>: SAP</w:t>
      </w:r>
    </w:p>
    <w:p w14:paraId="0393FBDA" w14:textId="483D8253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/>
        </w:rPr>
        <w:t>Frequency: Daily</w:t>
      </w:r>
    </w:p>
    <w:p w14:paraId="7ABD7B99" w14:textId="2D3B1BA9" w:rsidR="0007392D" w:rsidRDefault="0007392D" w:rsidP="0007392D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pprove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SAP.</w:t>
      </w:r>
    </w:p>
    <w:p w14:paraId="5F317D7C" w14:textId="28115C48" w:rsidR="009779E3" w:rsidRPr="004E5147" w:rsidRDefault="0007392D" w:rsidP="007268F2">
      <w:pPr>
        <w:pStyle w:val="a3"/>
        <w:numPr>
          <w:ilvl w:val="0"/>
          <w:numId w:val="31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 w:hint="eastAsia"/>
        </w:rPr>
        <w:t>S</w:t>
      </w:r>
      <w:r w:rsidRPr="004E5147">
        <w:rPr>
          <w:rFonts w:asciiTheme="minorEastAsia" w:eastAsiaTheme="minorEastAsia" w:hAnsiTheme="minorEastAsia"/>
        </w:rPr>
        <w:t xml:space="preserve">AP </w:t>
      </w:r>
      <w:r w:rsidRPr="004E5147">
        <w:rPr>
          <w:rFonts w:asciiTheme="minorEastAsia" w:eastAsiaTheme="minorEastAsia" w:hAnsiTheme="minorEastAsia" w:hint="eastAsia"/>
        </w:rPr>
        <w:t>generate</w:t>
      </w:r>
      <w:r w:rsidRPr="004E5147">
        <w:rPr>
          <w:rFonts w:asciiTheme="minorEastAsia" w:eastAsiaTheme="minorEastAsia" w:hAnsiTheme="minorEastAsia"/>
        </w:rPr>
        <w:t xml:space="preserve"> PR </w:t>
      </w:r>
      <w:r w:rsidRPr="004E5147">
        <w:rPr>
          <w:rFonts w:asciiTheme="minorEastAsia" w:eastAsiaTheme="minorEastAsia" w:hAnsiTheme="minorEastAsia" w:hint="eastAsia"/>
        </w:rPr>
        <w:t>and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send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back</w:t>
      </w:r>
      <w:r w:rsidRPr="004E5147">
        <w:rPr>
          <w:rFonts w:asciiTheme="minorEastAsia" w:eastAsiaTheme="minorEastAsia" w:hAnsiTheme="minorEastAsia"/>
        </w:rPr>
        <w:t xml:space="preserve"> PR </w:t>
      </w:r>
      <w:r w:rsidRPr="004E5147">
        <w:rPr>
          <w:rFonts w:asciiTheme="minorEastAsia" w:eastAsiaTheme="minorEastAsia" w:hAnsiTheme="minorEastAsia" w:hint="eastAsia"/>
        </w:rPr>
        <w:t>data</w:t>
      </w:r>
      <w:r w:rsidRPr="004E5147">
        <w:rPr>
          <w:rFonts w:asciiTheme="minorEastAsia" w:eastAsiaTheme="minorEastAsia" w:hAnsiTheme="minorEastAsia"/>
        </w:rPr>
        <w:t xml:space="preserve"> </w:t>
      </w:r>
      <w:r w:rsidRPr="004E5147">
        <w:rPr>
          <w:rFonts w:asciiTheme="minorEastAsia" w:eastAsiaTheme="minorEastAsia" w:hAnsiTheme="minorEastAsia" w:hint="eastAsia"/>
        </w:rPr>
        <w:t>to</w:t>
      </w:r>
      <w:r w:rsidRPr="004E5147">
        <w:rPr>
          <w:rFonts w:asciiTheme="minorEastAsia" w:eastAsiaTheme="minorEastAsia" w:hAnsiTheme="minorEastAsia"/>
        </w:rPr>
        <w:t xml:space="preserve"> HIS. </w:t>
      </w:r>
      <w:r w:rsidR="00F75FD4" w:rsidRPr="004E5147">
        <w:rPr>
          <w:rFonts w:asciiTheme="minorEastAsia" w:eastAsiaTheme="minorEastAsia" w:hAnsiTheme="minorEastAsia"/>
        </w:rPr>
        <w:t xml:space="preserve">With item </w:t>
      </w:r>
      <w:r w:rsidR="00872C53">
        <w:rPr>
          <w:rFonts w:asciiTheme="minorEastAsia" w:eastAsiaTheme="minorEastAsia" w:hAnsiTheme="minorEastAsia"/>
        </w:rPr>
        <w:t xml:space="preserve"> row number</w:t>
      </w:r>
      <w:r w:rsidR="00F75FD4" w:rsidRPr="004E5147">
        <w:rPr>
          <w:rFonts w:asciiTheme="minorEastAsia" w:eastAsiaTheme="minorEastAsia" w:hAnsiTheme="minorEastAsia"/>
        </w:rPr>
        <w:t xml:space="preserve"> in SAP.</w:t>
      </w:r>
    </w:p>
    <w:p w14:paraId="6C1D747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3" w:name="_Toc501047811"/>
      <w:commentRangeStart w:id="44"/>
      <w:r w:rsidRPr="003A187B">
        <w:rPr>
          <w:rFonts w:asciiTheme="minorHAnsi" w:eastAsiaTheme="minorEastAsia" w:hAnsiTheme="minorHAnsi"/>
        </w:rPr>
        <w:t>Data Flow Diagram</w:t>
      </w:r>
      <w:commentRangeEnd w:id="44"/>
      <w:r w:rsidR="00C72ACD">
        <w:rPr>
          <w:rStyle w:val="afff"/>
          <w:rFonts w:ascii="Times New Roman" w:eastAsia="宋体" w:hAnsi="Times New Roman" w:cs="Times New Roman"/>
          <w:b w:val="0"/>
          <w:bCs w:val="0"/>
        </w:rPr>
        <w:commentReference w:id="44"/>
      </w:r>
      <w:bookmarkEnd w:id="43"/>
    </w:p>
    <w:p w14:paraId="410A055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87BF495" w14:textId="67669E1A" w:rsidR="005A02FC" w:rsidRDefault="00333F32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6195" w14:anchorId="41FB793B">
          <v:shape id="_x0000_i1027" type="#_x0000_t75" style="width:327.35pt;height:309.75pt" o:ole="">
            <v:imagedata r:id="rId25" o:title=""/>
          </v:shape>
          <o:OLEObject Type="Embed" ProgID="Visio.Drawing.15" ShapeID="_x0000_i1027" DrawAspect="Content" ObjectID="_1574797744" r:id="rId26"/>
        </w:object>
      </w:r>
    </w:p>
    <w:p w14:paraId="0662DC63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19AD76C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5" w:name="_Toc501047812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45"/>
    </w:p>
    <w:p w14:paraId="2EB2FF65" w14:textId="14E43390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HIS send to SAP</w:t>
      </w:r>
    </w:p>
    <w:p w14:paraId="23FCA1A1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296E62" w:rsidRPr="007F5F28" w14:paraId="4E9F2DB7" w14:textId="77777777" w:rsidTr="00C27EA3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616C63C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63D68A5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CE44C1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6D49145B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79ED1C2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12E1CC22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60E0DB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1A1716" w:rsidRPr="007F5F28" w14:paraId="236EFF4A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C14B3E3" w14:textId="4506E65E" w:rsidR="001A1716" w:rsidRDefault="00E81798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21460287" w14:textId="604E2D71" w:rsidR="001A1716" w:rsidRDefault="001A1716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5DBC093" w14:textId="1A915E46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5182033" w14:textId="77777777" w:rsidR="001A1716" w:rsidRDefault="001E2B08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  <w:p w14:paraId="2A777E7A" w14:textId="35DAAC0F" w:rsidR="00C27EA3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WERKS</w:t>
            </w:r>
          </w:p>
        </w:tc>
        <w:tc>
          <w:tcPr>
            <w:tcW w:w="3686" w:type="dxa"/>
          </w:tcPr>
          <w:p w14:paraId="453BD534" w14:textId="5F9B7FA0" w:rsidR="001A1716" w:rsidRDefault="00992E2E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1A1716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1A1716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D24B0" w:rsidRPr="007F5F28" w14:paraId="47E0FCEC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51CC204" w14:textId="77777777" w:rsidR="003D24B0" w:rsidRDefault="003D24B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RNo</w:t>
            </w:r>
          </w:p>
        </w:tc>
        <w:tc>
          <w:tcPr>
            <w:tcW w:w="1560" w:type="dxa"/>
          </w:tcPr>
          <w:p w14:paraId="5B4BE99F" w14:textId="77777777" w:rsidR="003D24B0" w:rsidRPr="007F5F28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8)</w:t>
            </w:r>
          </w:p>
        </w:tc>
        <w:tc>
          <w:tcPr>
            <w:tcW w:w="1275" w:type="dxa"/>
          </w:tcPr>
          <w:p w14:paraId="0A4E4E42" w14:textId="77777777" w:rsidR="003D24B0" w:rsidRPr="007F5F28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91CF71D" w14:textId="42FD0BBC" w:rsidR="003D24B0" w:rsidRPr="007F5F28" w:rsidRDefault="00C27EA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BEDNR</w:t>
            </w:r>
          </w:p>
        </w:tc>
        <w:tc>
          <w:tcPr>
            <w:tcW w:w="3686" w:type="dxa"/>
          </w:tcPr>
          <w:p w14:paraId="67411C21" w14:textId="77777777" w:rsidR="003D24B0" w:rsidRDefault="003D24B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</w:tc>
      </w:tr>
      <w:tr w:rsidR="001A1716" w:rsidRPr="007F5F28" w14:paraId="4979412B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1C5A114" w14:textId="6CF29E7F" w:rsidR="001A1716" w:rsidRPr="007F5F28" w:rsidRDefault="001A1716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Date</w:t>
            </w:r>
          </w:p>
        </w:tc>
        <w:tc>
          <w:tcPr>
            <w:tcW w:w="1560" w:type="dxa"/>
          </w:tcPr>
          <w:p w14:paraId="65C134AF" w14:textId="627287AC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275" w:type="dxa"/>
          </w:tcPr>
          <w:p w14:paraId="400F1529" w14:textId="77C492A5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DAB9BD7" w14:textId="30CF24E1" w:rsidR="001A1716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 BADAT</w:t>
            </w:r>
          </w:p>
        </w:tc>
        <w:tc>
          <w:tcPr>
            <w:tcW w:w="3686" w:type="dxa"/>
          </w:tcPr>
          <w:p w14:paraId="5B8647B1" w14:textId="34E8D806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195A95AA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DAE9EC1" w14:textId="35880923" w:rsidR="001A1716" w:rsidRDefault="001A1716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560" w:type="dxa"/>
          </w:tcPr>
          <w:p w14:paraId="5F0D3DEF" w14:textId="25D255AA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9)</w:t>
            </w:r>
          </w:p>
        </w:tc>
        <w:tc>
          <w:tcPr>
            <w:tcW w:w="1275" w:type="dxa"/>
          </w:tcPr>
          <w:p w14:paraId="1A0DE25A" w14:textId="350D0A2F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1B15915" w14:textId="7BC7C30D" w:rsidR="001A1716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/A</w:t>
            </w:r>
          </w:p>
        </w:tc>
        <w:tc>
          <w:tcPr>
            <w:tcW w:w="3686" w:type="dxa"/>
          </w:tcPr>
          <w:p w14:paraId="2BB351EC" w14:textId="7858AC82" w:rsidR="001A1716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atest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receiv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1A1716" w:rsidRPr="007F5F28" w14:paraId="1E1E01C0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D3D0A7F" w14:textId="3878F895" w:rsidR="001A1716" w:rsidRPr="007F5F28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49C87896" w14:textId="5BCBA302" w:rsidR="001A1716" w:rsidRPr="007F5F28" w:rsidRDefault="001A1716" w:rsidP="00D4636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D46361"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2AC6F327" w14:textId="77777777" w:rsidR="001A1716" w:rsidRPr="007F5F28" w:rsidRDefault="001A1716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7F180A9" w14:textId="11124814" w:rsidR="001A1716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BEDNR</w:t>
            </w:r>
          </w:p>
        </w:tc>
        <w:tc>
          <w:tcPr>
            <w:tcW w:w="3686" w:type="dxa"/>
          </w:tcPr>
          <w:p w14:paraId="06E1C3B7" w14:textId="6C737691" w:rsidR="001A1716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number in HIS</w:t>
            </w:r>
          </w:p>
        </w:tc>
      </w:tr>
      <w:tr w:rsidR="00D46361" w:rsidRPr="007F5F28" w14:paraId="5FDC27F3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F88F653" w14:textId="66C478C3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645E9209" w14:textId="1A59CC53" w:rsidR="00D46361" w:rsidRDefault="00D46361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B1552D7" w14:textId="02004CD2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C17C757" w14:textId="106348AB" w:rsidR="00D46361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MATNR</w:t>
            </w:r>
          </w:p>
        </w:tc>
        <w:tc>
          <w:tcPr>
            <w:tcW w:w="3686" w:type="dxa"/>
          </w:tcPr>
          <w:p w14:paraId="57472826" w14:textId="608FBE66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D46361" w:rsidRPr="007F5F28" w14:paraId="5A51963D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35D40F" w14:textId="77777777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C14E47F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388E9396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843" w:type="dxa"/>
          </w:tcPr>
          <w:p w14:paraId="0BA90B85" w14:textId="7B5DA65B" w:rsidR="00D46361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RA_MTART</w:t>
            </w:r>
          </w:p>
        </w:tc>
        <w:tc>
          <w:tcPr>
            <w:tcW w:w="3686" w:type="dxa"/>
          </w:tcPr>
          <w:p w14:paraId="6F2BB76B" w14:textId="77777777" w:rsidR="00D46361" w:rsidRDefault="00D46361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B28765C" w14:textId="77777777" w:rsidR="00D46361" w:rsidRPr="00D13F80" w:rsidRDefault="00D46361" w:rsidP="001A1716">
            <w:pPr>
              <w:pStyle w:val="a3"/>
              <w:numPr>
                <w:ilvl w:val="0"/>
                <w:numId w:val="14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D46361" w:rsidRPr="007F5F28" w14:paraId="6C9A05C4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6FD94E1" w14:textId="77777777" w:rsidR="00D46361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494532BC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7EB83C92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AC1D934" w14:textId="7CA76928" w:rsidR="00D46361" w:rsidRPr="007F5F28" w:rsidRDefault="00C27EA3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 TXZ01</w:t>
            </w:r>
          </w:p>
        </w:tc>
        <w:tc>
          <w:tcPr>
            <w:tcW w:w="3686" w:type="dxa"/>
          </w:tcPr>
          <w:p w14:paraId="29B68605" w14:textId="77777777" w:rsidR="00D46361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5A403765" w14:textId="77777777" w:rsidR="00D46361" w:rsidRPr="007F5F28" w:rsidRDefault="00D46361" w:rsidP="001A171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D46361" w:rsidRPr="007F5F28" w14:paraId="0B7F57AC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3FC4050" w14:textId="6511248F" w:rsidR="00D46361" w:rsidRPr="00CF2999" w:rsidRDefault="001E2B08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46"/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  <w:tc>
          <w:tcPr>
            <w:tcW w:w="1560" w:type="dxa"/>
          </w:tcPr>
          <w:p w14:paraId="2F3C2763" w14:textId="6632C498" w:rsidR="00D46361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31BFD137" w14:textId="44ACF487" w:rsidR="00D46361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6C9F310" w14:textId="5912E01E" w:rsidR="00D46361" w:rsidRPr="007F5F28" w:rsidRDefault="00C27EA3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 MEINS</w:t>
            </w:r>
          </w:p>
        </w:tc>
        <w:tc>
          <w:tcPr>
            <w:tcW w:w="3686" w:type="dxa"/>
          </w:tcPr>
          <w:p w14:paraId="2C7E7C9D" w14:textId="46869EF1" w:rsidR="00D46361" w:rsidRPr="00CF2999" w:rsidRDefault="001E2B08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  <w:commentRangeEnd w:id="46"/>
            <w:r w:rsidR="008204B1">
              <w:rPr>
                <w:rStyle w:val="afff"/>
              </w:rPr>
              <w:commentReference w:id="46"/>
            </w:r>
          </w:p>
        </w:tc>
      </w:tr>
      <w:tr w:rsidR="00D46361" w:rsidRPr="007F5F28" w14:paraId="23D0444C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A2717B2" w14:textId="141B7DBF" w:rsidR="00D46361" w:rsidRPr="007F5F28" w:rsidRDefault="00D46361" w:rsidP="003D24B0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08C4EA80" w14:textId="1ED189DD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275" w:type="dxa"/>
          </w:tcPr>
          <w:p w14:paraId="0564D405" w14:textId="0A0F8607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8267B0B" w14:textId="2C5D16BD" w:rsidR="00D46361" w:rsidRPr="007F5F28" w:rsidRDefault="00C27EA3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BAN_MENGE</w:t>
            </w:r>
          </w:p>
        </w:tc>
        <w:tc>
          <w:tcPr>
            <w:tcW w:w="3686" w:type="dxa"/>
          </w:tcPr>
          <w:p w14:paraId="474B0374" w14:textId="641BA951" w:rsidR="00D46361" w:rsidRPr="007F5F28" w:rsidRDefault="00D4636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</w:t>
            </w:r>
            <w:r>
              <w:rPr>
                <w:rFonts w:asciiTheme="minorHAnsi" w:eastAsiaTheme="minorEastAsia" w:hAnsiTheme="minorHAnsi"/>
                <w:szCs w:val="21"/>
              </w:rPr>
              <w:t xml:space="preserve">s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</w:tbl>
    <w:p w14:paraId="54FA4D1D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16D3DCF" w14:textId="414C1FB5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lastRenderedPageBreak/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76E8F3BB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96E62" w:rsidRPr="007F5F28" w14:paraId="21461F34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5E39D6B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81AEAF6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BB4B815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6F06D9DD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74E0E420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729C8EBE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1CF73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900EE9" w:rsidRPr="007F5F28" w14:paraId="2EF9E637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1CE9C7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1E56949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7A8E762F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658DE69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5A594D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900EE9" w:rsidRPr="007F5F28" w14:paraId="2CF9933D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401A85E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EA4F69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6993D909" w14:textId="2D45A937" w:rsidR="00900EE9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7FA2F98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400C7B1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900EE9" w:rsidRPr="007F5F28" w14:paraId="1AF997CA" w14:textId="77777777" w:rsidTr="00296E6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D925F00" w14:textId="77777777" w:rsidR="00900EE9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73538D0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6755C2C5" w14:textId="7C7D905C" w:rsidR="00900EE9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01DE432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5C829D4" w14:textId="77777777" w:rsidR="00900EE9" w:rsidRPr="007F5F28" w:rsidRDefault="00900EE9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403E043C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F282C70" w14:textId="550CC8EA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47" w:name="_Toc501047813"/>
      <w:r>
        <w:rPr>
          <w:rFonts w:asciiTheme="minorHAnsi" w:eastAsiaTheme="minorEastAsia" w:hAnsiTheme="minorHAnsi" w:hint="eastAsia"/>
        </w:rPr>
        <w:t>Purchase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Order</w:t>
      </w:r>
      <w:r w:rsidR="00A26E6E">
        <w:rPr>
          <w:rFonts w:asciiTheme="minorHAnsi" w:eastAsiaTheme="minorEastAsia" w:hAnsiTheme="minorHAnsi"/>
        </w:rPr>
        <w:t xml:space="preserve"> / </w:t>
      </w:r>
      <w:r w:rsidR="00A26E6E">
        <w:rPr>
          <w:rFonts w:asciiTheme="minorHAnsi" w:eastAsiaTheme="minorEastAsia" w:hAnsiTheme="minorHAnsi" w:hint="eastAsia"/>
        </w:rPr>
        <w:t>Outbound</w:t>
      </w:r>
      <w:r w:rsidR="00A26E6E">
        <w:rPr>
          <w:rFonts w:asciiTheme="minorHAnsi" w:eastAsiaTheme="minorEastAsia" w:hAnsiTheme="minorHAnsi"/>
        </w:rPr>
        <w:t xml:space="preserve"> </w:t>
      </w:r>
      <w:r w:rsidR="00A26E6E">
        <w:rPr>
          <w:rFonts w:asciiTheme="minorHAnsi" w:eastAsiaTheme="minorEastAsia" w:hAnsiTheme="minorHAnsi" w:hint="eastAsia"/>
        </w:rPr>
        <w:t>delivery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461911">
        <w:rPr>
          <w:rFonts w:asciiTheme="minorHAnsi" w:eastAsiaTheme="minorEastAsia" w:hAnsiTheme="minorHAnsi"/>
        </w:rPr>
        <w:t>4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47"/>
    </w:p>
    <w:p w14:paraId="533D9E1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48" w:name="_Toc501047814"/>
      <w:r w:rsidRPr="00B87332">
        <w:rPr>
          <w:rFonts w:asciiTheme="minorHAnsi" w:eastAsiaTheme="minorEastAsia" w:hAnsiTheme="minorHAnsi"/>
        </w:rPr>
        <w:t xml:space="preserve">Functional </w:t>
      </w:r>
      <w:commentRangeStart w:id="49"/>
      <w:r w:rsidRPr="00B87332">
        <w:rPr>
          <w:rFonts w:asciiTheme="minorHAnsi" w:eastAsiaTheme="minorEastAsia" w:hAnsiTheme="minorHAnsi"/>
        </w:rPr>
        <w:t>Description</w:t>
      </w:r>
      <w:commentRangeEnd w:id="49"/>
      <w:r w:rsidR="00423786">
        <w:rPr>
          <w:rStyle w:val="afff"/>
          <w:rFonts w:ascii="Times New Roman" w:eastAsia="宋体" w:hAnsi="Times New Roman" w:cs="Times New Roman"/>
          <w:b w:val="0"/>
          <w:bCs w:val="0"/>
        </w:rPr>
        <w:commentReference w:id="49"/>
      </w:r>
      <w:bookmarkEnd w:id="48"/>
    </w:p>
    <w:p w14:paraId="23B86126" w14:textId="5D292623" w:rsidR="009779E3" w:rsidRPr="009779E3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9779E3" w:rsidRPr="009779E3">
        <w:rPr>
          <w:rFonts w:asciiTheme="minorEastAsia" w:eastAsiaTheme="minorEastAsia" w:hAnsiTheme="minorEastAsia"/>
        </w:rPr>
        <w:t>: SAP</w:t>
      </w:r>
    </w:p>
    <w:p w14:paraId="7373BA2E" w14:textId="04B12C68" w:rsidR="009779E3" w:rsidRPr="009779E3" w:rsidRDefault="000410E6" w:rsidP="009779E3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9779E3" w:rsidRPr="009779E3">
        <w:rPr>
          <w:rFonts w:asciiTheme="minorEastAsia" w:eastAsiaTheme="minorEastAsia" w:hAnsiTheme="minorEastAsia"/>
        </w:rPr>
        <w:t>: HIS</w:t>
      </w:r>
    </w:p>
    <w:p w14:paraId="39BA6C93" w14:textId="13AEE4A5" w:rsidR="009779E3" w:rsidRDefault="009779E3" w:rsidP="009779E3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37865A98" w14:textId="78716908" w:rsidR="00307B35" w:rsidRDefault="00307B35" w:rsidP="00307B35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SAP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O</w:t>
      </w:r>
      <w:r w:rsidR="003544C3">
        <w:rPr>
          <w:rFonts w:asciiTheme="minorEastAsia" w:eastAsiaTheme="minorEastAsia" w:hAnsiTheme="minorEastAsia" w:hint="eastAsia"/>
        </w:rPr>
        <w:t xml:space="preserve"> and Outbound </w:t>
      </w:r>
      <w:r w:rsidR="003544C3" w:rsidRPr="003544C3">
        <w:rPr>
          <w:rFonts w:asciiTheme="minorEastAsia" w:eastAsiaTheme="minorEastAsia" w:hAnsiTheme="minorEastAsia"/>
        </w:rPr>
        <w:t>Delivery</w:t>
      </w:r>
      <w:r w:rsidR="003544C3" w:rsidRPr="003544C3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daily,</w:t>
      </w:r>
      <w:r>
        <w:rPr>
          <w:rFonts w:asciiTheme="minorEastAsia" w:eastAsiaTheme="minorEastAsia" w:hAnsiTheme="minorEastAsia"/>
        </w:rPr>
        <w:t xml:space="preserve"> send to HIS.</w:t>
      </w:r>
    </w:p>
    <w:p w14:paraId="3FE4129A" w14:textId="65DE0B7B" w:rsidR="009779E3" w:rsidRPr="004E5147" w:rsidRDefault="008042FE" w:rsidP="007268F2">
      <w:pPr>
        <w:pStyle w:val="a3"/>
        <w:numPr>
          <w:ilvl w:val="0"/>
          <w:numId w:val="32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/>
        </w:rPr>
        <w:t xml:space="preserve">HIS need to receive the data </w:t>
      </w:r>
      <w:r w:rsidR="00563D1B" w:rsidRPr="004E5147">
        <w:rPr>
          <w:rFonts w:asciiTheme="minorEastAsia" w:eastAsiaTheme="minorEastAsia" w:hAnsiTheme="minorEastAsia"/>
        </w:rPr>
        <w:t xml:space="preserve">mapping </w:t>
      </w:r>
      <w:r w:rsidRPr="004E5147">
        <w:rPr>
          <w:rFonts w:asciiTheme="minorEastAsia" w:eastAsiaTheme="minorEastAsia" w:hAnsiTheme="minorEastAsia"/>
        </w:rPr>
        <w:t>relation of SAP PR and PO</w:t>
      </w:r>
      <w:r w:rsidR="00307B35" w:rsidRPr="004E5147">
        <w:rPr>
          <w:rFonts w:asciiTheme="minorEastAsia" w:eastAsiaTheme="minorEastAsia" w:hAnsiTheme="minorEastAsia"/>
        </w:rPr>
        <w:t>.</w:t>
      </w:r>
    </w:p>
    <w:p w14:paraId="03523488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0" w:name="_Toc501047815"/>
      <w:commentRangeStart w:id="51"/>
      <w:r w:rsidRPr="003A187B">
        <w:rPr>
          <w:rFonts w:asciiTheme="minorHAnsi" w:eastAsiaTheme="minorEastAsia" w:hAnsiTheme="minorHAnsi"/>
        </w:rPr>
        <w:t>Data Flow Diagram</w:t>
      </w:r>
      <w:commentRangeEnd w:id="51"/>
      <w:r w:rsidR="00C72ACD">
        <w:rPr>
          <w:rStyle w:val="afff"/>
          <w:rFonts w:ascii="Times New Roman" w:eastAsia="宋体" w:hAnsi="Times New Roman" w:cs="Times New Roman"/>
          <w:b w:val="0"/>
          <w:bCs w:val="0"/>
        </w:rPr>
        <w:commentReference w:id="51"/>
      </w:r>
      <w:bookmarkEnd w:id="50"/>
    </w:p>
    <w:p w14:paraId="03B5EB19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508DF92" w14:textId="1F66A6A5" w:rsidR="005A02FC" w:rsidRDefault="002F49BE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688A5EE0">
          <v:shape id="_x0000_i1028" type="#_x0000_t75" style="width:327.35pt;height:257pt" o:ole="">
            <v:imagedata r:id="rId27" o:title=""/>
          </v:shape>
          <o:OLEObject Type="Embed" ProgID="Visio.Drawing.15" ShapeID="_x0000_i1028" DrawAspect="Content" ObjectID="_1574797745" r:id="rId28"/>
        </w:object>
      </w:r>
    </w:p>
    <w:p w14:paraId="7075CB6E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20A1F2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2" w:name="_Toc501047816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52"/>
    </w:p>
    <w:p w14:paraId="09597C60" w14:textId="3804112D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SAP send to HIS</w:t>
      </w:r>
    </w:p>
    <w:p w14:paraId="49052FB0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296E62" w:rsidRPr="007F5F28" w14:paraId="55459DFF" w14:textId="77777777" w:rsidTr="00C27EA3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01AAB52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CF510BC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08FB52C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14261E49" w14:textId="77777777" w:rsidR="00296E62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1564A1CA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509F743F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03B7D61" w14:textId="77777777" w:rsidR="00296E62" w:rsidRPr="00394B9A" w:rsidRDefault="00296E6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766BBE" w:rsidRPr="007F5F28" w14:paraId="3957D76F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02887E" w14:textId="2285BBA1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643AF0F6" w14:textId="1134BAF8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443AE722" w14:textId="30E2A079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17B563A" w14:textId="77777777" w:rsidR="00766BBE" w:rsidRDefault="00602B3F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</w:t>
            </w:r>
            <w:r>
              <w:rPr>
                <w:rFonts w:asciiTheme="minorHAnsi" w:eastAsiaTheme="minorEastAsia" w:hAnsiTheme="minorHAnsi"/>
                <w:szCs w:val="21"/>
              </w:rPr>
              <w:t>lant</w:t>
            </w:r>
          </w:p>
          <w:p w14:paraId="22C1CE0F" w14:textId="13153C3E" w:rsidR="00C27EA3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WERKS</w:t>
            </w:r>
          </w:p>
        </w:tc>
        <w:tc>
          <w:tcPr>
            <w:tcW w:w="3686" w:type="dxa"/>
          </w:tcPr>
          <w:p w14:paraId="000ACC9A" w14:textId="2AB7F7A6" w:rsidR="00766BBE" w:rsidRPr="007F5F28" w:rsidRDefault="00992E2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766BBE" w:rsidRPr="007F5F28" w14:paraId="131CD290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13E951" w14:textId="0D569804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560" w:type="dxa"/>
          </w:tcPr>
          <w:p w14:paraId="68EAC3C1" w14:textId="18F9C363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164C2B8" w14:textId="3D02FD6F" w:rsidR="00766BBE" w:rsidRPr="007F5F28" w:rsidRDefault="00766BBE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843" w:type="dxa"/>
          </w:tcPr>
          <w:p w14:paraId="618ECD21" w14:textId="5B9EDA4A" w:rsidR="00766BBE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EBELN</w:t>
            </w:r>
          </w:p>
        </w:tc>
        <w:tc>
          <w:tcPr>
            <w:tcW w:w="3686" w:type="dxa"/>
          </w:tcPr>
          <w:p w14:paraId="3E606559" w14:textId="15EFED14" w:rsidR="00766BBE" w:rsidRPr="007F5F28" w:rsidRDefault="00D62C01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766BBE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766BBE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872C53" w:rsidRPr="007F5F28" w14:paraId="2E92123D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B146600" w14:textId="0E3C5B7D" w:rsidR="00872C53" w:rsidRDefault="001E7D5E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O</w:t>
            </w:r>
            <w:r w:rsidR="00872C53"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1899E944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63969251" w14:textId="3582A2A1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843" w:type="dxa"/>
          </w:tcPr>
          <w:p w14:paraId="22782B9B" w14:textId="73836660" w:rsidR="00872C53" w:rsidRPr="007F5F28" w:rsidRDefault="00C27EA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EBELP</w:t>
            </w:r>
          </w:p>
        </w:tc>
        <w:tc>
          <w:tcPr>
            <w:tcW w:w="3686" w:type="dxa"/>
          </w:tcPr>
          <w:p w14:paraId="772DAEA6" w14:textId="4FD2CAFB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14264C" w:rsidRPr="007F5F28" w14:paraId="75F41718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6D30F4A" w14:textId="3171FD9F" w:rsidR="0014264C" w:rsidRDefault="0014264C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>
              <w:rPr>
                <w:rFonts w:asciiTheme="minorHAnsi" w:eastAsiaTheme="minorEastAsia" w:hAnsiTheme="minorHAnsi" w:hint="eastAsia"/>
                <w:szCs w:val="21"/>
              </w:rPr>
              <w:t>ate</w:t>
            </w:r>
          </w:p>
        </w:tc>
        <w:tc>
          <w:tcPr>
            <w:tcW w:w="1560" w:type="dxa"/>
          </w:tcPr>
          <w:p w14:paraId="39FE4DEB" w14:textId="1FFD652A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>
              <w:rPr>
                <w:rFonts w:asciiTheme="minorHAnsi" w:eastAsiaTheme="minorEastAsia" w:hAnsiTheme="minorHAnsi"/>
                <w:szCs w:val="21"/>
              </w:rPr>
              <w:t>19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275" w:type="dxa"/>
          </w:tcPr>
          <w:p w14:paraId="6C000783" w14:textId="6B45413C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843" w:type="dxa"/>
          </w:tcPr>
          <w:p w14:paraId="582D0FF2" w14:textId="01A96819" w:rsidR="0014264C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KO_BEDAT</w:t>
            </w:r>
          </w:p>
        </w:tc>
        <w:tc>
          <w:tcPr>
            <w:tcW w:w="3686" w:type="dxa"/>
          </w:tcPr>
          <w:p w14:paraId="53C98B5B" w14:textId="49D5126B" w:rsidR="0014264C" w:rsidRDefault="0014264C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816276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rd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872C53" w:rsidRPr="007F5F28" w14:paraId="6F5D1307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29FB83" w14:textId="5D891F94" w:rsidR="00872C53" w:rsidRPr="007F5F28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No</w:t>
            </w:r>
          </w:p>
        </w:tc>
        <w:tc>
          <w:tcPr>
            <w:tcW w:w="1560" w:type="dxa"/>
          </w:tcPr>
          <w:p w14:paraId="37A2C34E" w14:textId="77777777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7A2B64C5" w14:textId="532FF619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6DC5C6CF" w14:textId="24177373" w:rsidR="00872C53" w:rsidRPr="007F5F28" w:rsidRDefault="00C27EA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KO_BEDAT</w:t>
            </w:r>
          </w:p>
        </w:tc>
        <w:tc>
          <w:tcPr>
            <w:tcW w:w="3686" w:type="dxa"/>
          </w:tcPr>
          <w:p w14:paraId="5768ED1B" w14:textId="441B2A10" w:rsidR="00872C53" w:rsidRPr="007F5F28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872C53" w:rsidRPr="007F5F28" w14:paraId="025A9F36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0AFD4CC" w14:textId="6E96E188" w:rsidR="00872C53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</w:t>
            </w:r>
            <w:r>
              <w:rPr>
                <w:rFonts w:asciiTheme="minorHAnsi" w:eastAsiaTheme="minorEastAsia" w:hAnsiTheme="minorHAnsi"/>
                <w:szCs w:val="21"/>
              </w:rPr>
              <w:t>ItemNo</w:t>
            </w:r>
          </w:p>
        </w:tc>
        <w:tc>
          <w:tcPr>
            <w:tcW w:w="1560" w:type="dxa"/>
          </w:tcPr>
          <w:p w14:paraId="54838D9E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55DCDBBC" w14:textId="68B5B630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14E6A65F" w14:textId="3C4568EA" w:rsidR="00872C53" w:rsidRPr="007F5F28" w:rsidRDefault="00C27EA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PS_POSNR</w:t>
            </w:r>
          </w:p>
        </w:tc>
        <w:tc>
          <w:tcPr>
            <w:tcW w:w="3686" w:type="dxa"/>
          </w:tcPr>
          <w:p w14:paraId="6F8953A4" w14:textId="23039760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872C53" w:rsidRPr="007F5F28" w14:paraId="576FFE17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9A8BFE" w14:textId="40749D54" w:rsidR="00872C53" w:rsidRDefault="00872C5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>
              <w:rPr>
                <w:rFonts w:asciiTheme="minorHAnsi" w:eastAsiaTheme="minorEastAsia" w:hAnsiTheme="minorHAnsi" w:hint="eastAsia"/>
                <w:szCs w:val="21"/>
              </w:rPr>
              <w:t>ate</w:t>
            </w:r>
          </w:p>
        </w:tc>
        <w:tc>
          <w:tcPr>
            <w:tcW w:w="1560" w:type="dxa"/>
          </w:tcPr>
          <w:p w14:paraId="68F98403" w14:textId="77777777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>
              <w:rPr>
                <w:rFonts w:asciiTheme="minorHAnsi" w:eastAsiaTheme="minorEastAsia" w:hAnsiTheme="minorHAnsi"/>
                <w:szCs w:val="21"/>
              </w:rPr>
              <w:t>19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275" w:type="dxa"/>
          </w:tcPr>
          <w:p w14:paraId="474A57C8" w14:textId="3A31975E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422EA3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0A1674B1" w14:textId="0C922C1B" w:rsidR="00872C53" w:rsidRPr="007F5F28" w:rsidRDefault="00C27EA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KP_ ERDAT</w:t>
            </w:r>
          </w:p>
        </w:tc>
        <w:tc>
          <w:tcPr>
            <w:tcW w:w="3686" w:type="dxa"/>
          </w:tcPr>
          <w:p w14:paraId="1A876665" w14:textId="041F8C8C" w:rsidR="00872C53" w:rsidRDefault="00872C5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re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</w:tr>
      <w:tr w:rsidR="00E35B29" w:rsidRPr="007F5F28" w14:paraId="516F2CD9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E5E78C" w14:textId="58AA8206" w:rsidR="00E35B29" w:rsidRDefault="00872C5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 w:rsidR="00C81AE4">
              <w:rPr>
                <w:rFonts w:asciiTheme="minorHAnsi" w:eastAsiaTheme="minorEastAsia" w:hAnsiTheme="minorHAnsi" w:hint="eastAsia"/>
                <w:szCs w:val="21"/>
              </w:rPr>
              <w:t>No</w:t>
            </w:r>
          </w:p>
        </w:tc>
        <w:tc>
          <w:tcPr>
            <w:tcW w:w="1560" w:type="dxa"/>
          </w:tcPr>
          <w:p w14:paraId="31F0F07A" w14:textId="08D61D1B" w:rsidR="00E35B29" w:rsidRDefault="00E35B2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034653A9" w14:textId="678A048C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C043DFB" w14:textId="766AA387" w:rsidR="00E35B29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KO_ LIFNR</w:t>
            </w:r>
          </w:p>
        </w:tc>
        <w:tc>
          <w:tcPr>
            <w:tcW w:w="3686" w:type="dxa"/>
          </w:tcPr>
          <w:p w14:paraId="3C7E3976" w14:textId="5B611AAB" w:rsidR="00E35B29" w:rsidRDefault="00C81AE4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endor number</w:t>
            </w:r>
            <w:r w:rsidR="00E35B29">
              <w:rPr>
                <w:rFonts w:asciiTheme="minorHAnsi" w:eastAsiaTheme="minorEastAsia" w:hAnsiTheme="minorHAnsi"/>
                <w:szCs w:val="21"/>
              </w:rPr>
              <w:t xml:space="preserve"> in vendor mater</w:t>
            </w:r>
          </w:p>
        </w:tc>
      </w:tr>
      <w:tr w:rsidR="00E35B29" w:rsidRPr="007F5F28" w14:paraId="2D8DCFF8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4239E3" w14:textId="3B1AE302" w:rsidR="00E35B29" w:rsidRDefault="00872C5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 w:rsidR="00E35B29"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59B3A98E" w14:textId="6ACB7C51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200)</w:t>
            </w:r>
          </w:p>
        </w:tc>
        <w:tc>
          <w:tcPr>
            <w:tcW w:w="1275" w:type="dxa"/>
          </w:tcPr>
          <w:p w14:paraId="5C7CA299" w14:textId="2D97C7B3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476A4A5" w14:textId="6F5CA377" w:rsidR="00E35B29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FA1_NAME1</w:t>
            </w:r>
          </w:p>
        </w:tc>
        <w:tc>
          <w:tcPr>
            <w:tcW w:w="3686" w:type="dxa"/>
          </w:tcPr>
          <w:p w14:paraId="46971858" w14:textId="744BF6A9" w:rsidR="00E35B29" w:rsidRDefault="00E35B29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</w:t>
            </w:r>
            <w:r>
              <w:rPr>
                <w:rFonts w:asciiTheme="minorHAnsi" w:eastAsiaTheme="minorEastAsia" w:hAnsiTheme="minorHAnsi"/>
                <w:szCs w:val="21"/>
              </w:rPr>
              <w:t>endor name in vendor mater</w:t>
            </w:r>
          </w:p>
        </w:tc>
      </w:tr>
      <w:tr w:rsidR="00316FA2" w:rsidRPr="007F5F28" w14:paraId="55DD8B1C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F24CE84" w14:textId="1D04CDB0" w:rsidR="00316FA2" w:rsidRDefault="00316FA2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</w:t>
            </w:r>
            <w:r>
              <w:rPr>
                <w:rFonts w:asciiTheme="minorHAnsi" w:eastAsiaTheme="minorEastAsia" w:hAnsiTheme="minorHAnsi"/>
                <w:szCs w:val="21"/>
              </w:rPr>
              <w:t>Date</w:t>
            </w:r>
          </w:p>
        </w:tc>
        <w:tc>
          <w:tcPr>
            <w:tcW w:w="1560" w:type="dxa"/>
          </w:tcPr>
          <w:p w14:paraId="321370D3" w14:textId="61858F98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10)</w:t>
            </w:r>
          </w:p>
        </w:tc>
        <w:tc>
          <w:tcPr>
            <w:tcW w:w="1275" w:type="dxa"/>
          </w:tcPr>
          <w:p w14:paraId="2EDC2472" w14:textId="28A20AC9" w:rsidR="00316FA2" w:rsidRDefault="00316FA2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E6F026E" w14:textId="37248576" w:rsidR="00316FA2" w:rsidRPr="007F5F28" w:rsidRDefault="00C27EA3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ET_ EINDT</w:t>
            </w:r>
          </w:p>
        </w:tc>
        <w:tc>
          <w:tcPr>
            <w:tcW w:w="3686" w:type="dxa"/>
          </w:tcPr>
          <w:p w14:paraId="13BD07B6" w14:textId="3D0E0129" w:rsidR="00316FA2" w:rsidRDefault="00C72ACD" w:rsidP="00766BB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Planed </w:t>
            </w:r>
            <w:r w:rsidR="00316FA2">
              <w:rPr>
                <w:rFonts w:asciiTheme="minorHAnsi" w:eastAsiaTheme="minorEastAsia" w:hAnsiTheme="minorHAnsi" w:hint="eastAsia"/>
                <w:szCs w:val="21"/>
              </w:rPr>
              <w:t>Go</w:t>
            </w:r>
            <w:r w:rsidR="00316FA2">
              <w:rPr>
                <w:rFonts w:asciiTheme="minorHAnsi" w:eastAsiaTheme="minorEastAsia" w:hAnsiTheme="minorHAnsi"/>
                <w:szCs w:val="21"/>
              </w:rPr>
              <w:t>ods receive date</w:t>
            </w:r>
            <w:r>
              <w:rPr>
                <w:rFonts w:asciiTheme="minorHAnsi" w:eastAsiaTheme="minorEastAsia" w:hAnsiTheme="minorHAnsi"/>
                <w:szCs w:val="21"/>
              </w:rPr>
              <w:t>.</w:t>
            </w:r>
            <w:r w:rsidR="00316FA2">
              <w:rPr>
                <w:rFonts w:asciiTheme="minorHAnsi" w:eastAsiaTheme="minorEastAsia" w:hAnsiTheme="minorHAnsi"/>
                <w:szCs w:val="21"/>
              </w:rPr>
              <w:t>t</w:t>
            </w:r>
          </w:p>
        </w:tc>
      </w:tr>
      <w:tr w:rsidR="00766BBE" w:rsidRPr="007F5F28" w14:paraId="2C1ADF62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7F4D35E" w14:textId="46E4605A" w:rsidR="00766BBE" w:rsidRPr="007F5F28" w:rsidRDefault="00E81798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No</w:t>
            </w:r>
          </w:p>
        </w:tc>
        <w:tc>
          <w:tcPr>
            <w:tcW w:w="1560" w:type="dxa"/>
          </w:tcPr>
          <w:p w14:paraId="165D85C2" w14:textId="12F02B7D" w:rsidR="00766BBE" w:rsidRPr="007F5F28" w:rsidRDefault="00766BB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CE11754" w14:textId="77777777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248BFAC" w14:textId="01D1E26E" w:rsidR="00766BBE" w:rsidRPr="007F5F28" w:rsidRDefault="00C27EA3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BANFN</w:t>
            </w:r>
          </w:p>
        </w:tc>
        <w:tc>
          <w:tcPr>
            <w:tcW w:w="3686" w:type="dxa"/>
          </w:tcPr>
          <w:p w14:paraId="3BEDC7E8" w14:textId="71986D93" w:rsidR="00766BBE" w:rsidRPr="007F5F28" w:rsidRDefault="00766BB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 w:rsidR="00E35B29"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816276"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="00816276"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F1460E" w:rsidRPr="007F5F28" w14:paraId="7D8DEAAF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7265BDB" w14:textId="02863B88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>ISPRNo</w:t>
            </w:r>
          </w:p>
        </w:tc>
        <w:tc>
          <w:tcPr>
            <w:tcW w:w="1560" w:type="dxa"/>
          </w:tcPr>
          <w:p w14:paraId="259EA9B1" w14:textId="5DCF3F4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8)</w:t>
            </w:r>
          </w:p>
        </w:tc>
        <w:tc>
          <w:tcPr>
            <w:tcW w:w="1275" w:type="dxa"/>
          </w:tcPr>
          <w:p w14:paraId="52E0A991" w14:textId="6F556BE0" w:rsidR="00F1460E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FD5F758" w14:textId="02555549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BANFN</w:t>
            </w:r>
          </w:p>
        </w:tc>
        <w:tc>
          <w:tcPr>
            <w:tcW w:w="3686" w:type="dxa"/>
          </w:tcPr>
          <w:p w14:paraId="1E7EB261" w14:textId="3C3ADA25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 w:rsidRPr="00816276">
              <w:rPr>
                <w:rFonts w:asciiTheme="minorHAnsi" w:eastAsiaTheme="minorEastAsia" w:hAnsiTheme="minorHAnsi"/>
                <w:szCs w:val="21"/>
              </w:rPr>
              <w:t>Requisition</w:t>
            </w:r>
            <w:r w:rsidRPr="00816276">
              <w:rPr>
                <w:rFonts w:asciiTheme="minorHAnsi" w:eastAsiaTheme="minorEastAsia" w:hAnsiTheme="minorHAnsi" w:hint="eastAsia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cod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</w:tc>
      </w:tr>
      <w:tr w:rsidR="00F1460E" w:rsidRPr="007F5F28" w14:paraId="49357045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30F1F6" w14:textId="05DC5033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>ISItemNo</w:t>
            </w:r>
          </w:p>
        </w:tc>
        <w:tc>
          <w:tcPr>
            <w:tcW w:w="1560" w:type="dxa"/>
          </w:tcPr>
          <w:p w14:paraId="01BF4BEE" w14:textId="5DCF95F9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22D0899B" w14:textId="6B046D6F" w:rsidR="00F1460E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53BD63B" w14:textId="3CCAF4B9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BEDNR</w:t>
            </w:r>
          </w:p>
        </w:tc>
        <w:tc>
          <w:tcPr>
            <w:tcW w:w="3686" w:type="dxa"/>
          </w:tcPr>
          <w:p w14:paraId="53965486" w14:textId="5D4F54EA" w:rsidR="00F1460E" w:rsidRDefault="00C72ACD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line item</w:t>
            </w:r>
            <w:r w:rsidR="00872C53">
              <w:rPr>
                <w:rFonts w:asciiTheme="minorHAnsi" w:eastAsiaTheme="minorEastAsia" w:hAnsiTheme="minorHAnsi" w:hint="eastAsia"/>
                <w:szCs w:val="21"/>
              </w:rPr>
              <w:t xml:space="preserve"> number</w:t>
            </w:r>
            <w:r w:rsidR="00F1460E">
              <w:rPr>
                <w:rFonts w:asciiTheme="minorHAnsi" w:eastAsiaTheme="minorEastAsia" w:hAnsiTheme="minorHAnsi"/>
                <w:szCs w:val="21"/>
              </w:rPr>
              <w:t xml:space="preserve"> in HIS</w:t>
            </w:r>
          </w:p>
        </w:tc>
      </w:tr>
      <w:tr w:rsidR="00F1460E" w:rsidRPr="007F5F28" w14:paraId="5AE1067E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6703C11" w14:textId="5278422B" w:rsidR="00F1460E" w:rsidRPr="007F5F28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ABD4DBD" w14:textId="566EDF85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3B5C2546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590ED18F" w14:textId="223C3A5D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MATNR</w:t>
            </w:r>
          </w:p>
        </w:tc>
        <w:tc>
          <w:tcPr>
            <w:tcW w:w="3686" w:type="dxa"/>
          </w:tcPr>
          <w:p w14:paraId="288A40B4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F1460E" w:rsidRPr="007F5F28" w14:paraId="7B6D2151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5C2E618" w14:textId="77777777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101E3CA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608C7148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843" w:type="dxa"/>
          </w:tcPr>
          <w:p w14:paraId="06E2BA24" w14:textId="797597D2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RA_MTART</w:t>
            </w:r>
          </w:p>
        </w:tc>
        <w:tc>
          <w:tcPr>
            <w:tcW w:w="3686" w:type="dxa"/>
          </w:tcPr>
          <w:p w14:paraId="430BA888" w14:textId="77777777" w:rsidR="00F1460E" w:rsidRDefault="00F1460E" w:rsidP="00F1460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314D3EC0" w14:textId="77777777" w:rsidR="00F1460E" w:rsidRPr="00D13F80" w:rsidRDefault="00F1460E" w:rsidP="00F1460E">
            <w:pPr>
              <w:pStyle w:val="a3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F1460E" w:rsidRPr="007F5F28" w14:paraId="34E69E15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4A40AE7" w14:textId="77777777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4442F7BD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5826F3DC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96635D5" w14:textId="3293C198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TXZ01</w:t>
            </w:r>
          </w:p>
        </w:tc>
        <w:tc>
          <w:tcPr>
            <w:tcW w:w="3686" w:type="dxa"/>
          </w:tcPr>
          <w:p w14:paraId="112C1056" w14:textId="77777777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627B728E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F1460E" w:rsidRPr="007F5F28" w14:paraId="7F5A4F95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5D586D7" w14:textId="4FCB3764" w:rsidR="00F1460E" w:rsidRPr="00CF2999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3BA2A499" w14:textId="4BAFAB1F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699147CA" w14:textId="2D44999B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57BF1CB" w14:textId="198F5A4B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MEINS</w:t>
            </w:r>
          </w:p>
        </w:tc>
        <w:tc>
          <w:tcPr>
            <w:tcW w:w="3686" w:type="dxa"/>
          </w:tcPr>
          <w:p w14:paraId="7EF7B150" w14:textId="11FE1E8E" w:rsidR="00F1460E" w:rsidRPr="00CF2999" w:rsidRDefault="00872C5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</w:tr>
      <w:tr w:rsidR="00F1460E" w:rsidRPr="007F5F28" w14:paraId="4A313094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D11AB9" w14:textId="77777777" w:rsidR="00F1460E" w:rsidRPr="007F5F28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68FB0592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275" w:type="dxa"/>
          </w:tcPr>
          <w:p w14:paraId="01118E21" w14:textId="77777777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9864488" w14:textId="508AD893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MENGE</w:t>
            </w:r>
          </w:p>
        </w:tc>
        <w:tc>
          <w:tcPr>
            <w:tcW w:w="3686" w:type="dxa"/>
          </w:tcPr>
          <w:p w14:paraId="4EFFE641" w14:textId="3B2F9DF6" w:rsidR="00F1460E" w:rsidRPr="007F5F28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F1460E" w:rsidRPr="007F5F28" w14:paraId="5D671C46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93AB83" w14:textId="37E5710E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  <w:tc>
          <w:tcPr>
            <w:tcW w:w="1560" w:type="dxa"/>
          </w:tcPr>
          <w:p w14:paraId="79279F25" w14:textId="399E58F3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275" w:type="dxa"/>
          </w:tcPr>
          <w:p w14:paraId="0011577D" w14:textId="4846249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456126E" w14:textId="4AE09BAD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 NETPR</w:t>
            </w:r>
          </w:p>
        </w:tc>
        <w:tc>
          <w:tcPr>
            <w:tcW w:w="3686" w:type="dxa"/>
          </w:tcPr>
          <w:p w14:paraId="650DCC65" w14:textId="24022F1D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price</w:t>
            </w:r>
          </w:p>
        </w:tc>
      </w:tr>
      <w:tr w:rsidR="00F1460E" w:rsidRPr="007F5F28" w14:paraId="10FECE36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DF33D0" w14:textId="7786FD59" w:rsidR="00F1460E" w:rsidRDefault="00F1460E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o</w:t>
            </w:r>
            <w:r>
              <w:rPr>
                <w:rFonts w:asciiTheme="minorHAnsi" w:eastAsiaTheme="minorEastAsia" w:hAnsiTheme="minorHAnsi"/>
                <w:szCs w:val="21"/>
              </w:rPr>
              <w:t>talAmt</w:t>
            </w:r>
          </w:p>
        </w:tc>
        <w:tc>
          <w:tcPr>
            <w:tcW w:w="1560" w:type="dxa"/>
          </w:tcPr>
          <w:p w14:paraId="05D399E4" w14:textId="5E3FD488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</w:t>
            </w:r>
            <w:r>
              <w:rPr>
                <w:rFonts w:asciiTheme="minorHAnsi" w:eastAsiaTheme="minorEastAsia" w:hAnsiTheme="minorHAnsi"/>
                <w:szCs w:val="21"/>
              </w:rPr>
              <w:t>mber(17,2)</w:t>
            </w:r>
          </w:p>
        </w:tc>
        <w:tc>
          <w:tcPr>
            <w:tcW w:w="1275" w:type="dxa"/>
          </w:tcPr>
          <w:p w14:paraId="21C385D0" w14:textId="38DB0B8E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4F14910" w14:textId="44C8214A" w:rsidR="00F1460E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KPO_NETWR</w:t>
            </w:r>
          </w:p>
        </w:tc>
        <w:tc>
          <w:tcPr>
            <w:tcW w:w="3686" w:type="dxa"/>
          </w:tcPr>
          <w:p w14:paraId="178CD61D" w14:textId="2825DC74" w:rsidR="00F1460E" w:rsidRDefault="00F1460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tem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tot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amount</w:t>
            </w:r>
          </w:p>
        </w:tc>
      </w:tr>
      <w:tr w:rsidR="00422EA3" w:rsidRPr="007F5F28" w14:paraId="45BE7AB1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DEC1EE" w14:textId="085A6A1C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atchNo</w:t>
            </w:r>
          </w:p>
        </w:tc>
        <w:tc>
          <w:tcPr>
            <w:tcW w:w="1560" w:type="dxa"/>
          </w:tcPr>
          <w:p w14:paraId="64C29011" w14:textId="0D760E37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275" w:type="dxa"/>
          </w:tcPr>
          <w:p w14:paraId="171DB664" w14:textId="68402BB6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69EAE87A" w14:textId="76FE97B2" w:rsidR="00422EA3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PS_CHARG</w:t>
            </w:r>
          </w:p>
        </w:tc>
        <w:tc>
          <w:tcPr>
            <w:tcW w:w="3686" w:type="dxa"/>
          </w:tcPr>
          <w:p w14:paraId="73E57B77" w14:textId="26E1F30B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SAP Batch code (only for Outbound Deliveries, only FME products)</w:t>
            </w:r>
          </w:p>
        </w:tc>
      </w:tr>
      <w:tr w:rsidR="00422EA3" w:rsidRPr="007F5F28" w14:paraId="62FAC85E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007F196" w14:textId="4C829AA4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</w:t>
            </w:r>
            <w:r>
              <w:rPr>
                <w:rFonts w:asciiTheme="minorHAnsi" w:eastAsiaTheme="minorEastAsia" w:hAnsiTheme="minorHAnsi"/>
                <w:szCs w:val="21"/>
              </w:rPr>
              <w:t>roDate</w:t>
            </w:r>
          </w:p>
        </w:tc>
        <w:tc>
          <w:tcPr>
            <w:tcW w:w="1560" w:type="dxa"/>
          </w:tcPr>
          <w:p w14:paraId="6BCBCE4C" w14:textId="6373E8C3" w:rsidR="00422EA3" w:rsidRDefault="00161E0B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</w:t>
            </w:r>
            <w:r>
              <w:rPr>
                <w:rFonts w:asciiTheme="minorHAnsi" w:eastAsiaTheme="minorEastAsia" w:hAnsiTheme="minorHAnsi"/>
                <w:szCs w:val="21"/>
              </w:rPr>
              <w:t>g(10)</w:t>
            </w:r>
          </w:p>
        </w:tc>
        <w:tc>
          <w:tcPr>
            <w:tcW w:w="1275" w:type="dxa"/>
          </w:tcPr>
          <w:p w14:paraId="04B62C67" w14:textId="112CC169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2044667D" w14:textId="77777777" w:rsidR="00422EA3" w:rsidRDefault="00630E7E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30E7E">
              <w:rPr>
                <w:rFonts w:asciiTheme="minorHAnsi" w:eastAsiaTheme="minorEastAsia" w:hAnsiTheme="minorHAnsi"/>
                <w:szCs w:val="21"/>
              </w:rPr>
              <w:t>Manufacture Date</w:t>
            </w:r>
          </w:p>
          <w:p w14:paraId="5BD22962" w14:textId="40CD916B" w:rsidR="00C27EA3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CHA_HSDAT</w:t>
            </w:r>
          </w:p>
        </w:tc>
        <w:tc>
          <w:tcPr>
            <w:tcW w:w="3686" w:type="dxa"/>
          </w:tcPr>
          <w:p w14:paraId="288A76C2" w14:textId="5436890E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Produc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Date</w:t>
            </w:r>
          </w:p>
        </w:tc>
      </w:tr>
      <w:tr w:rsidR="00422EA3" w:rsidRPr="007F5F28" w14:paraId="3EE661AE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196F1A2" w14:textId="18604214" w:rsidR="00422EA3" w:rsidRDefault="00422EA3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xpDate</w:t>
            </w:r>
          </w:p>
        </w:tc>
        <w:tc>
          <w:tcPr>
            <w:tcW w:w="1560" w:type="dxa"/>
          </w:tcPr>
          <w:p w14:paraId="36C08BAD" w14:textId="3EF56B2A" w:rsidR="00422EA3" w:rsidRDefault="00161E0B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275" w:type="dxa"/>
          </w:tcPr>
          <w:p w14:paraId="13BB2BB1" w14:textId="2B0C0DC9" w:rsidR="00422EA3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0E87CF7D" w14:textId="7301BDDC" w:rsidR="00422EA3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CHA_VFDAT</w:t>
            </w:r>
          </w:p>
        </w:tc>
        <w:tc>
          <w:tcPr>
            <w:tcW w:w="3686" w:type="dxa"/>
          </w:tcPr>
          <w:p w14:paraId="0B2FAC01" w14:textId="3EF11698" w:rsidR="00422EA3" w:rsidRDefault="00422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22EA3">
              <w:rPr>
                <w:rFonts w:asciiTheme="minorHAnsi" w:eastAsiaTheme="minorEastAsia" w:hAnsiTheme="minorHAnsi"/>
                <w:szCs w:val="21"/>
              </w:rPr>
              <w:t>Expire Date (only for Outbound Deliveries, only FME products)</w:t>
            </w:r>
          </w:p>
        </w:tc>
      </w:tr>
      <w:tr w:rsidR="009055DA" w:rsidRPr="007F5F28" w14:paraId="3549FBBB" w14:textId="77777777" w:rsidTr="00C27EA3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E7E7032" w14:textId="71A4C0E6" w:rsidR="009055DA" w:rsidRDefault="009055DA" w:rsidP="00872C53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ReturnFlag</w:t>
            </w:r>
          </w:p>
        </w:tc>
        <w:tc>
          <w:tcPr>
            <w:tcW w:w="1560" w:type="dxa"/>
          </w:tcPr>
          <w:p w14:paraId="23A2E623" w14:textId="51B26BE1" w:rsidR="009055DA" w:rsidRDefault="009055DA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3B639A7E" w14:textId="1834B0E5" w:rsidR="009055DA" w:rsidRDefault="004C4881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843" w:type="dxa"/>
          </w:tcPr>
          <w:p w14:paraId="772A9C14" w14:textId="56B4C938" w:rsidR="009055DA" w:rsidRPr="007F5F28" w:rsidRDefault="00C27EA3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CHA_VFDAT</w:t>
            </w:r>
          </w:p>
        </w:tc>
        <w:tc>
          <w:tcPr>
            <w:tcW w:w="3686" w:type="dxa"/>
          </w:tcPr>
          <w:p w14:paraId="38B28FF8" w14:textId="73BBD396" w:rsidR="009055DA" w:rsidRDefault="009055DA" w:rsidP="00F1460E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55DA">
              <w:rPr>
                <w:rFonts w:asciiTheme="minorHAnsi" w:eastAsiaTheme="minorEastAsia" w:hAnsiTheme="minorHAnsi"/>
                <w:szCs w:val="21"/>
              </w:rPr>
              <w:t>Return flag on PO item level</w:t>
            </w:r>
          </w:p>
        </w:tc>
      </w:tr>
    </w:tbl>
    <w:p w14:paraId="0143A0B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1A786A6A" w14:textId="1EB47ED5" w:rsidR="005A02FC" w:rsidRDefault="005E72DB" w:rsidP="00955F4D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HIS </w:t>
      </w:r>
      <w:r w:rsidR="00955F4D" w:rsidRPr="00955F4D">
        <w:rPr>
          <w:rFonts w:asciiTheme="minorHAnsi" w:eastAsiaTheme="minorEastAsia" w:hAnsiTheme="minorHAnsi"/>
        </w:rPr>
        <w:t>Return</w:t>
      </w:r>
    </w:p>
    <w:p w14:paraId="18971C4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C61839" w:rsidRPr="007F5F28" w14:paraId="64AD7737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36849CE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lastRenderedPageBreak/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2E42ACB" w14:textId="77777777" w:rsidR="00C61839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464A881C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4547643" w14:textId="77777777" w:rsidR="00C61839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749A4E2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4F4742F3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7BE03DBD" w14:textId="77777777" w:rsidR="00C61839" w:rsidRPr="00394B9A" w:rsidRDefault="00C61839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383354" w:rsidRPr="007F5F28" w14:paraId="23DBBBA9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6C893F1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07E0825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4AF5B60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4F53E8C7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115FEC5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383354" w:rsidRPr="007F5F28" w14:paraId="3CC59D47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FBB120B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6B00D1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2AF1C2DB" w14:textId="1897C5A4" w:rsidR="00383354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17CD0D33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30801580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383354" w:rsidRPr="007F5F28" w14:paraId="1ADD68E0" w14:textId="77777777" w:rsidTr="00C61839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42F751A" w14:textId="77777777" w:rsidR="00383354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2BAC24CA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060C11A8" w14:textId="2DFA5ACB" w:rsidR="00383354" w:rsidRPr="007F5F28" w:rsidRDefault="008A5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180E1D52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0878A9C" w14:textId="77777777" w:rsidR="00383354" w:rsidRPr="007F5F28" w:rsidRDefault="0038335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8EC9D1F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2DBDAE9" w14:textId="2866BFFB" w:rsidR="005A02FC" w:rsidRPr="007F5F28" w:rsidRDefault="00F94423" w:rsidP="005A02FC">
      <w:pPr>
        <w:pStyle w:val="2"/>
        <w:rPr>
          <w:rFonts w:asciiTheme="minorHAnsi" w:eastAsiaTheme="minorEastAsia" w:hAnsiTheme="minorHAnsi"/>
        </w:rPr>
      </w:pPr>
      <w:bookmarkStart w:id="53" w:name="_Toc501047817"/>
      <w:r>
        <w:rPr>
          <w:rFonts w:asciiTheme="minorHAnsi" w:eastAsiaTheme="minorEastAsia" w:hAnsiTheme="minorHAnsi" w:hint="eastAsia"/>
        </w:rPr>
        <w:t>Goo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Receive</w:t>
      </w:r>
      <w:r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5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53"/>
    </w:p>
    <w:p w14:paraId="6769EBEB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4" w:name="_Toc501047818"/>
      <w:r w:rsidRPr="00B87332">
        <w:rPr>
          <w:rFonts w:asciiTheme="minorHAnsi" w:eastAsiaTheme="minorEastAsia" w:hAnsiTheme="minorHAnsi"/>
        </w:rPr>
        <w:t>Functional Description</w:t>
      </w:r>
      <w:bookmarkEnd w:id="54"/>
    </w:p>
    <w:p w14:paraId="617E24AB" w14:textId="3FBFDC8A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3F519CB9" w14:textId="7A616B52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38F62E90" w14:textId="6075EA41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26A8BAF2" w14:textId="73D70183" w:rsidR="00C014D1" w:rsidRDefault="007F22EB" w:rsidP="007F22EB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HIS </w:t>
      </w:r>
      <w:r>
        <w:rPr>
          <w:rFonts w:asciiTheme="minorEastAsia" w:eastAsiaTheme="minorEastAsia" w:hAnsiTheme="minorEastAsia" w:hint="eastAsia"/>
        </w:rPr>
        <w:t>summarize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all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G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ta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aily</w:t>
      </w:r>
      <w:r>
        <w:rPr>
          <w:rFonts w:asciiTheme="minorEastAsia" w:eastAsiaTheme="minorEastAsia" w:hAnsiTheme="minorEastAsia"/>
        </w:rPr>
        <w:t>, send to SAP.</w:t>
      </w:r>
    </w:p>
    <w:p w14:paraId="57651D7B" w14:textId="36A93DED" w:rsidR="003861B8" w:rsidRPr="004E5147" w:rsidRDefault="00CE02DD" w:rsidP="007268F2">
      <w:pPr>
        <w:pStyle w:val="a3"/>
        <w:numPr>
          <w:ilvl w:val="0"/>
          <w:numId w:val="33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 w:hint="eastAsia"/>
        </w:rPr>
        <w:t>H</w:t>
      </w:r>
      <w:r w:rsidRPr="004E5147">
        <w:rPr>
          <w:rFonts w:asciiTheme="minorEastAsia" w:eastAsiaTheme="minorEastAsia" w:hAnsiTheme="minorEastAsia"/>
        </w:rPr>
        <w:t xml:space="preserve">IS </w:t>
      </w:r>
      <w:r w:rsidR="008042FE" w:rsidRPr="004E5147">
        <w:rPr>
          <w:rFonts w:asciiTheme="minorEastAsia" w:eastAsiaTheme="minorEastAsia" w:hAnsiTheme="minorEastAsia"/>
        </w:rPr>
        <w:t xml:space="preserve">can </w:t>
      </w:r>
      <w:r w:rsidRPr="004E5147">
        <w:rPr>
          <w:rFonts w:asciiTheme="minorEastAsia" w:eastAsiaTheme="minorEastAsia" w:hAnsiTheme="minorEastAsia" w:hint="eastAsia"/>
        </w:rPr>
        <w:t>supports</w:t>
      </w:r>
      <w:r w:rsidRPr="004E5147">
        <w:rPr>
          <w:rFonts w:asciiTheme="minorEastAsia" w:eastAsiaTheme="minorEastAsia" w:hAnsiTheme="minorEastAsia"/>
        </w:rPr>
        <w:t xml:space="preserve"> </w:t>
      </w:r>
      <w:r w:rsidR="008042FE" w:rsidRPr="004E5147">
        <w:rPr>
          <w:rFonts w:asciiTheme="minorEastAsia" w:eastAsiaTheme="minorEastAsia" w:hAnsiTheme="minorEastAsia"/>
        </w:rPr>
        <w:t>partially</w:t>
      </w:r>
      <w:r w:rsidRPr="004E5147">
        <w:rPr>
          <w:rFonts w:asciiTheme="minorEastAsia" w:eastAsiaTheme="minorEastAsia" w:hAnsiTheme="minorEastAsia"/>
        </w:rPr>
        <w:t xml:space="preserve"> delivery</w:t>
      </w:r>
      <w:r w:rsidR="008042FE" w:rsidRPr="004E5147">
        <w:rPr>
          <w:rFonts w:asciiTheme="minorEastAsia" w:eastAsiaTheme="minorEastAsia" w:hAnsiTheme="minorEastAsia"/>
        </w:rPr>
        <w:t xml:space="preserve">, The PO will be closed after all to goods has been receipted. </w:t>
      </w:r>
    </w:p>
    <w:p w14:paraId="58BC4DA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5" w:name="_Toc501047819"/>
      <w:r w:rsidRPr="003A187B">
        <w:rPr>
          <w:rFonts w:asciiTheme="minorHAnsi" w:eastAsiaTheme="minorEastAsia" w:hAnsiTheme="minorHAnsi"/>
        </w:rPr>
        <w:t>Data Flow Diagram</w:t>
      </w:r>
      <w:bookmarkEnd w:id="55"/>
    </w:p>
    <w:p w14:paraId="4AFBBF6E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36EBCEE8" w14:textId="7F609B28" w:rsidR="005A02FC" w:rsidRDefault="00453B38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258BCDBD">
          <v:shape id="_x0000_i1029" type="#_x0000_t75" style="width:327.35pt;height:257pt" o:ole="">
            <v:imagedata r:id="rId29" o:title=""/>
          </v:shape>
          <o:OLEObject Type="Embed" ProgID="Visio.Drawing.15" ShapeID="_x0000_i1029" DrawAspect="Content" ObjectID="_1574797746" r:id="rId30"/>
        </w:object>
      </w:r>
    </w:p>
    <w:p w14:paraId="0F6D5BF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716F0493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56" w:name="_Toc501047820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56"/>
    </w:p>
    <w:p w14:paraId="4B0F6B6B" w14:textId="427AF41F" w:rsidR="005A02FC" w:rsidRPr="007F5F28" w:rsidRDefault="00EA3E0F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>HIS send to SAP</w:t>
      </w:r>
    </w:p>
    <w:p w14:paraId="2998D6FE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AB53F8" w:rsidRPr="007F5F28" w14:paraId="5EA60198" w14:textId="77777777" w:rsidTr="00BE170A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E5AA8E7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70E6FE0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FE6A291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0DF76560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66F8DF67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749F4FDA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EC74B71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EB0CF9" w:rsidRPr="007F5F28" w14:paraId="0BAA0908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413AAB" w14:textId="49B6F21E" w:rsidR="00EB0CF9" w:rsidRPr="007F5F28" w:rsidRDefault="00E81798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1E74AD9B" w14:textId="758ABB61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7D34D3F8" w14:textId="25D28809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6CC6D51" w14:textId="77777777" w:rsidR="00EB0CF9" w:rsidRDefault="00ED3606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  <w:p w14:paraId="6EB4C7ED" w14:textId="0BB7006A" w:rsidR="00BE170A" w:rsidRPr="007F5F28" w:rsidRDefault="00BE170A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WERKS</w:t>
            </w:r>
          </w:p>
        </w:tc>
        <w:tc>
          <w:tcPr>
            <w:tcW w:w="3686" w:type="dxa"/>
          </w:tcPr>
          <w:p w14:paraId="2866D299" w14:textId="35C762C5" w:rsidR="00EB0CF9" w:rsidRPr="007F5F28" w:rsidRDefault="00992E2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EB0CF9" w:rsidRPr="007F5F28" w14:paraId="145614B6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B6FDD74" w14:textId="38430778" w:rsidR="00EB0CF9" w:rsidRPr="007F5F28" w:rsidRDefault="00E81798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No</w:t>
            </w:r>
          </w:p>
        </w:tc>
        <w:tc>
          <w:tcPr>
            <w:tcW w:w="1560" w:type="dxa"/>
          </w:tcPr>
          <w:p w14:paraId="4D8F75C5" w14:textId="44FA7E2D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3A5DD1D" w14:textId="45DECD9D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354593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843" w:type="dxa"/>
          </w:tcPr>
          <w:p w14:paraId="5D204D24" w14:textId="7B9A6D58" w:rsidR="00EB0CF9" w:rsidRPr="007F5F28" w:rsidRDefault="00BE170A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EBELN</w:t>
            </w:r>
          </w:p>
        </w:tc>
        <w:tc>
          <w:tcPr>
            <w:tcW w:w="3686" w:type="dxa"/>
          </w:tcPr>
          <w:p w14:paraId="3B3C5357" w14:textId="71D9D2BF" w:rsidR="00EB0CF9" w:rsidRPr="007F5F28" w:rsidRDefault="00D62C0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urchase order number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54593" w:rsidRPr="007F5F28" w14:paraId="775AFDA0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03363CC" w14:textId="7ED9F45C" w:rsidR="00354593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OItemNo</w:t>
            </w:r>
          </w:p>
        </w:tc>
        <w:tc>
          <w:tcPr>
            <w:tcW w:w="1560" w:type="dxa"/>
          </w:tcPr>
          <w:p w14:paraId="2E8873E2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43D278B9" w14:textId="3BCE129C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24376F">
              <w:rPr>
                <w:rFonts w:asciiTheme="minorHAnsi" w:eastAsiaTheme="minorEastAsia" w:hAnsiTheme="minorHAnsi"/>
                <w:szCs w:val="21"/>
              </w:rPr>
              <w:t xml:space="preserve"> in PO</w:t>
            </w:r>
          </w:p>
        </w:tc>
        <w:tc>
          <w:tcPr>
            <w:tcW w:w="1843" w:type="dxa"/>
          </w:tcPr>
          <w:p w14:paraId="7C6E1FF4" w14:textId="1AAC4F42" w:rsidR="00354593" w:rsidRPr="007F5F28" w:rsidRDefault="00BE170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EBELP</w:t>
            </w:r>
          </w:p>
        </w:tc>
        <w:tc>
          <w:tcPr>
            <w:tcW w:w="3686" w:type="dxa"/>
          </w:tcPr>
          <w:p w14:paraId="27CCD02C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354593" w:rsidRPr="007F5F28" w14:paraId="7A81ADCC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E30CCE0" w14:textId="77777777" w:rsidR="00354593" w:rsidRPr="007F5F28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No</w:t>
            </w:r>
          </w:p>
        </w:tc>
        <w:tc>
          <w:tcPr>
            <w:tcW w:w="1560" w:type="dxa"/>
          </w:tcPr>
          <w:p w14:paraId="51306E43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4A02E5B8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6C339477" w14:textId="1F693438" w:rsidR="00354593" w:rsidRPr="007F5F28" w:rsidRDefault="00BE170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PS_VBELN</w:t>
            </w:r>
          </w:p>
        </w:tc>
        <w:tc>
          <w:tcPr>
            <w:tcW w:w="3686" w:type="dxa"/>
          </w:tcPr>
          <w:p w14:paraId="11D38428" w14:textId="77777777" w:rsidR="00354593" w:rsidRPr="007F5F28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Outbound Delivery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354593" w:rsidRPr="007F5F28" w14:paraId="2BF0FBA5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B464EB" w14:textId="4E4A345F" w:rsidR="00354593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ODItemNo</w:t>
            </w:r>
          </w:p>
        </w:tc>
        <w:tc>
          <w:tcPr>
            <w:tcW w:w="1560" w:type="dxa"/>
          </w:tcPr>
          <w:p w14:paraId="46909949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2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3455608F" w14:textId="23D8C58C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 w:rsidR="0024376F">
              <w:rPr>
                <w:rFonts w:asciiTheme="minorHAnsi" w:eastAsiaTheme="minorEastAsia" w:hAnsiTheme="minorHAnsi"/>
                <w:szCs w:val="21"/>
              </w:rPr>
              <w:t xml:space="preserve"> in OD</w:t>
            </w:r>
          </w:p>
        </w:tc>
        <w:tc>
          <w:tcPr>
            <w:tcW w:w="1843" w:type="dxa"/>
          </w:tcPr>
          <w:p w14:paraId="4A661C06" w14:textId="452C1659" w:rsidR="00354593" w:rsidRPr="007F5F28" w:rsidRDefault="00BE170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IPS_POSNR</w:t>
            </w:r>
          </w:p>
        </w:tc>
        <w:tc>
          <w:tcPr>
            <w:tcW w:w="3686" w:type="dxa"/>
          </w:tcPr>
          <w:p w14:paraId="4A4DF65C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 row 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E148D5" w:rsidRPr="007F5F28" w14:paraId="22783314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227CA3D" w14:textId="1D9B97D1" w:rsidR="00E148D5" w:rsidRDefault="00E148D5" w:rsidP="00E148D5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rageLoc</w:t>
            </w:r>
          </w:p>
        </w:tc>
        <w:tc>
          <w:tcPr>
            <w:tcW w:w="1560" w:type="dxa"/>
          </w:tcPr>
          <w:p w14:paraId="6B863F2E" w14:textId="751BF3F4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0)</w:t>
            </w:r>
          </w:p>
        </w:tc>
        <w:tc>
          <w:tcPr>
            <w:tcW w:w="1275" w:type="dxa"/>
          </w:tcPr>
          <w:p w14:paraId="1832AA52" w14:textId="4C6ADF56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ABCC0C3" w14:textId="2FC9D63E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LGORT</w:t>
            </w:r>
          </w:p>
        </w:tc>
        <w:tc>
          <w:tcPr>
            <w:tcW w:w="3686" w:type="dxa"/>
          </w:tcPr>
          <w:p w14:paraId="663BE2C9" w14:textId="0F3B7555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commentRangeStart w:id="57"/>
            <w:r>
              <w:rPr>
                <w:rFonts w:asciiTheme="minorHAnsi" w:eastAsiaTheme="minorEastAsia" w:hAnsiTheme="minorHAnsi" w:hint="eastAsia"/>
                <w:szCs w:val="21"/>
              </w:rPr>
              <w:t>Storage Location</w:t>
            </w:r>
            <w:commentRangeEnd w:id="57"/>
            <w:r>
              <w:rPr>
                <w:rStyle w:val="afff"/>
              </w:rPr>
              <w:commentReference w:id="57"/>
            </w:r>
          </w:p>
        </w:tc>
      </w:tr>
      <w:tr w:rsidR="00ED3606" w:rsidRPr="007F5F28" w14:paraId="2C2C5024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C3B0C6" w14:textId="77777777" w:rsidR="00ED3606" w:rsidRPr="006316D0" w:rsidRDefault="00ED3606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RDate</w:t>
            </w:r>
          </w:p>
        </w:tc>
        <w:tc>
          <w:tcPr>
            <w:tcW w:w="1560" w:type="dxa"/>
          </w:tcPr>
          <w:p w14:paraId="2B619132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275" w:type="dxa"/>
          </w:tcPr>
          <w:p w14:paraId="590BE8E7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F062272" w14:textId="77777777" w:rsidR="00ED3606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sting Date</w:t>
            </w:r>
          </w:p>
          <w:p w14:paraId="38F2D988" w14:textId="26BF201F" w:rsidR="00E148D5" w:rsidRPr="007F5F28" w:rsidRDefault="00E148D5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UDAT</w:t>
            </w:r>
          </w:p>
        </w:tc>
        <w:tc>
          <w:tcPr>
            <w:tcW w:w="3686" w:type="dxa"/>
          </w:tcPr>
          <w:p w14:paraId="4E5BA095" w14:textId="6BA83486" w:rsidR="00ED3606" w:rsidRPr="007F5F28" w:rsidRDefault="00ED3606" w:rsidP="00ED360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</w:t>
            </w:r>
          </w:p>
        </w:tc>
      </w:tr>
      <w:tr w:rsidR="00ED3606" w:rsidRPr="007F5F28" w14:paraId="21116C0E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42E2A88" w14:textId="79C8216A" w:rsidR="00ED3606" w:rsidRPr="006316D0" w:rsidRDefault="00ED3606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ocDate</w:t>
            </w:r>
          </w:p>
        </w:tc>
        <w:tc>
          <w:tcPr>
            <w:tcW w:w="1560" w:type="dxa"/>
          </w:tcPr>
          <w:p w14:paraId="6A22815D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275" w:type="dxa"/>
          </w:tcPr>
          <w:p w14:paraId="48C9C472" w14:textId="77777777" w:rsidR="00ED3606" w:rsidRPr="007F5F28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A620C94" w14:textId="77777777" w:rsidR="00ED3606" w:rsidRDefault="00ED3606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Document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 Date</w:t>
            </w:r>
          </w:p>
          <w:p w14:paraId="7F822652" w14:textId="4D983807" w:rsidR="00E148D5" w:rsidRPr="007F5F28" w:rsidRDefault="00E148D5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LDAT</w:t>
            </w:r>
          </w:p>
        </w:tc>
        <w:tc>
          <w:tcPr>
            <w:tcW w:w="3686" w:type="dxa"/>
          </w:tcPr>
          <w:p w14:paraId="42CF2D80" w14:textId="30E56921" w:rsidR="00ED3606" w:rsidRPr="007F5F28" w:rsidRDefault="00ED3606" w:rsidP="00ED3606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o</w:t>
            </w:r>
            <w:r>
              <w:rPr>
                <w:rFonts w:asciiTheme="minorHAnsi" w:eastAsiaTheme="minorEastAsia" w:hAnsiTheme="minorHAnsi"/>
                <w:szCs w:val="21"/>
              </w:rPr>
              <w:t>ods receive date</w:t>
            </w:r>
          </w:p>
        </w:tc>
      </w:tr>
      <w:tr w:rsidR="001D16EE" w:rsidRPr="007F5F28" w14:paraId="73C21103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708295" w14:textId="7713A04A" w:rsidR="001D16EE" w:rsidRDefault="001D16EE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UserId</w:t>
            </w:r>
          </w:p>
        </w:tc>
        <w:tc>
          <w:tcPr>
            <w:tcW w:w="1560" w:type="dxa"/>
          </w:tcPr>
          <w:p w14:paraId="334E8557" w14:textId="69A067B3" w:rsidR="001D16EE" w:rsidRDefault="001D16EE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 w:hint="eastAsia"/>
                <w:szCs w:val="21"/>
              </w:rPr>
              <w:t>)</w:t>
            </w:r>
          </w:p>
        </w:tc>
        <w:tc>
          <w:tcPr>
            <w:tcW w:w="1275" w:type="dxa"/>
          </w:tcPr>
          <w:p w14:paraId="665E3425" w14:textId="608CA6B4" w:rsidR="001D16EE" w:rsidRDefault="001D16E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532ACB0E" w14:textId="77777777" w:rsidR="001D16EE" w:rsidRDefault="00A35FC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ocessing user</w:t>
            </w:r>
          </w:p>
          <w:p w14:paraId="47034B9A" w14:textId="4B988257" w:rsidR="00E148D5" w:rsidRPr="007F5F28" w:rsidRDefault="00E148D5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KTXT</w:t>
            </w:r>
          </w:p>
        </w:tc>
        <w:tc>
          <w:tcPr>
            <w:tcW w:w="3686" w:type="dxa"/>
          </w:tcPr>
          <w:p w14:paraId="64783CD1" w14:textId="73745AC2" w:rsidR="001D16EE" w:rsidRDefault="00F354B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 xml:space="preserve">rocessing </w:t>
            </w:r>
            <w:r w:rsidR="001D16EE">
              <w:rPr>
                <w:rFonts w:asciiTheme="minorHAnsi" w:eastAsiaTheme="minorEastAsia" w:hAnsiTheme="minorHAnsi" w:hint="eastAsia"/>
                <w:szCs w:val="21"/>
              </w:rPr>
              <w:t>user id in HIS</w:t>
            </w:r>
          </w:p>
        </w:tc>
      </w:tr>
      <w:tr w:rsidR="00AA7910" w:rsidRPr="007F5F28" w14:paraId="711B8B4E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AC4270" w14:textId="77777777" w:rsidR="00AA7910" w:rsidRDefault="00AA791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>
              <w:rPr>
                <w:rFonts w:asciiTheme="minorHAnsi" w:eastAsiaTheme="minorEastAsia" w:hAnsiTheme="minorHAnsi" w:hint="eastAsia"/>
                <w:szCs w:val="21"/>
              </w:rPr>
              <w:t>No</w:t>
            </w:r>
          </w:p>
        </w:tc>
        <w:tc>
          <w:tcPr>
            <w:tcW w:w="1560" w:type="dxa"/>
          </w:tcPr>
          <w:p w14:paraId="037DC07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</w:t>
            </w:r>
            <w:r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0A4E7AB8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FC68941" w14:textId="456C5C72" w:rsidR="00AA7910" w:rsidRPr="007F5F28" w:rsidRDefault="00E148D5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 LIFNR</w:t>
            </w:r>
          </w:p>
        </w:tc>
        <w:tc>
          <w:tcPr>
            <w:tcW w:w="3686" w:type="dxa"/>
          </w:tcPr>
          <w:p w14:paraId="7E8C8D74" w14:textId="477978BD" w:rsidR="00AA7910" w:rsidRDefault="000F653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upplier</w:t>
            </w:r>
            <w:r w:rsidR="00AA7910">
              <w:rPr>
                <w:rFonts w:asciiTheme="minorHAnsi" w:eastAsiaTheme="minorEastAsia" w:hAnsiTheme="minorHAnsi" w:hint="eastAsia"/>
                <w:szCs w:val="21"/>
              </w:rPr>
              <w:t xml:space="preserve"> number</w:t>
            </w:r>
            <w:r w:rsidR="00AA7910">
              <w:rPr>
                <w:rFonts w:asciiTheme="minorHAnsi" w:eastAsiaTheme="minorEastAsia" w:hAnsiTheme="minorHAnsi"/>
                <w:szCs w:val="21"/>
              </w:rPr>
              <w:t xml:space="preserve"> in vendor mater</w:t>
            </w:r>
          </w:p>
        </w:tc>
      </w:tr>
      <w:tr w:rsidR="00AA7910" w:rsidRPr="007F5F28" w14:paraId="66260CEE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8BC2C64" w14:textId="77777777" w:rsidR="00AA7910" w:rsidRDefault="00AA7910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72C53">
              <w:rPr>
                <w:rFonts w:asciiTheme="minorHAnsi" w:eastAsiaTheme="minorEastAsia" w:hAnsiTheme="minorHAnsi"/>
                <w:szCs w:val="21"/>
              </w:rPr>
              <w:t>Supplier</w:t>
            </w:r>
            <w:r>
              <w:rPr>
                <w:rFonts w:asciiTheme="minorHAnsi" w:eastAsiaTheme="minorEastAsia" w:hAnsiTheme="minorHAnsi" w:hint="eastAsia"/>
                <w:szCs w:val="21"/>
              </w:rPr>
              <w:t>Name</w:t>
            </w:r>
          </w:p>
        </w:tc>
        <w:tc>
          <w:tcPr>
            <w:tcW w:w="1560" w:type="dxa"/>
          </w:tcPr>
          <w:p w14:paraId="75FFD84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200)</w:t>
            </w:r>
          </w:p>
        </w:tc>
        <w:tc>
          <w:tcPr>
            <w:tcW w:w="1275" w:type="dxa"/>
          </w:tcPr>
          <w:p w14:paraId="731A42AF" w14:textId="77777777" w:rsidR="00AA7910" w:rsidRDefault="00AA7910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517D3AAB" w14:textId="6BC3B47B" w:rsidR="00AA7910" w:rsidRPr="007F5F28" w:rsidRDefault="00E148D5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LFA1_NAME1</w:t>
            </w:r>
          </w:p>
        </w:tc>
        <w:tc>
          <w:tcPr>
            <w:tcW w:w="3686" w:type="dxa"/>
          </w:tcPr>
          <w:p w14:paraId="4C409F24" w14:textId="683863D1" w:rsidR="00AA7910" w:rsidRDefault="000F653A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Supplier</w:t>
            </w:r>
            <w:r w:rsidR="00AA7910">
              <w:rPr>
                <w:rFonts w:asciiTheme="minorHAnsi" w:eastAsiaTheme="minorEastAsia" w:hAnsiTheme="minorHAnsi"/>
                <w:szCs w:val="21"/>
              </w:rPr>
              <w:t xml:space="preserve"> name in vendor mater</w:t>
            </w:r>
          </w:p>
        </w:tc>
      </w:tr>
      <w:tr w:rsidR="00EB0CF9" w:rsidRPr="007F5F28" w14:paraId="286EFD57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9D70352" w14:textId="1820323F" w:rsidR="00EB0CF9" w:rsidRPr="007F5F28" w:rsidRDefault="00C81AE4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48A76244" w14:textId="23DEDE21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58719FBF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A0A4273" w14:textId="2E5C7B9C" w:rsidR="00EB0CF9" w:rsidRPr="007F5F28" w:rsidRDefault="00E148D5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ATNR</w:t>
            </w:r>
          </w:p>
        </w:tc>
        <w:tc>
          <w:tcPr>
            <w:tcW w:w="3686" w:type="dxa"/>
          </w:tcPr>
          <w:p w14:paraId="16A3E403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EB0CF9" w:rsidRPr="007F5F28" w14:paraId="45245853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4F9B990" w14:textId="77777777" w:rsidR="00EB0CF9" w:rsidRDefault="00EB0CF9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3B50A3AD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1FA3FFF0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843" w:type="dxa"/>
          </w:tcPr>
          <w:p w14:paraId="719E56BA" w14:textId="51A2E684" w:rsidR="00EB0CF9" w:rsidRPr="007F5F28" w:rsidRDefault="00E148D5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RA_MTART</w:t>
            </w:r>
          </w:p>
        </w:tc>
        <w:tc>
          <w:tcPr>
            <w:tcW w:w="3686" w:type="dxa"/>
          </w:tcPr>
          <w:p w14:paraId="627214C8" w14:textId="77777777" w:rsidR="00EB0CF9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4D941632" w14:textId="77777777" w:rsidR="00EB0CF9" w:rsidRPr="00D13F80" w:rsidRDefault="00EB0CF9" w:rsidP="0095484E">
            <w:pPr>
              <w:pStyle w:val="a3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EB0CF9" w:rsidRPr="007F5F28" w14:paraId="0027CB50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E5D5207" w14:textId="77777777" w:rsidR="00EB0CF9" w:rsidRDefault="00EB0CF9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7D20A344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682467E7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57B30107" w14:textId="78F09843" w:rsidR="00EB0CF9" w:rsidRPr="007F5F28" w:rsidRDefault="00E148D5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KT_MAKTX</w:t>
            </w:r>
          </w:p>
        </w:tc>
        <w:tc>
          <w:tcPr>
            <w:tcW w:w="3686" w:type="dxa"/>
          </w:tcPr>
          <w:p w14:paraId="093B49E8" w14:textId="77777777" w:rsidR="00EB0CF9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428EED06" w14:textId="77777777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E148D5" w:rsidRPr="007F5F28" w14:paraId="2A2E3044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0A29441" w14:textId="54ED57A2" w:rsidR="00E148D5" w:rsidRDefault="00E148D5" w:rsidP="00E148D5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ODBatchNo</w:t>
            </w:r>
          </w:p>
        </w:tc>
        <w:tc>
          <w:tcPr>
            <w:tcW w:w="1560" w:type="dxa"/>
          </w:tcPr>
          <w:p w14:paraId="481E2E58" w14:textId="3047C9A1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0)</w:t>
            </w:r>
          </w:p>
        </w:tc>
        <w:tc>
          <w:tcPr>
            <w:tcW w:w="1275" w:type="dxa"/>
          </w:tcPr>
          <w:p w14:paraId="48E4D0AB" w14:textId="77777777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0D25FCC7" w14:textId="4D0EEEEB" w:rsidR="00E148D5" w:rsidRPr="0047488D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CHARG</w:t>
            </w:r>
          </w:p>
        </w:tc>
        <w:tc>
          <w:tcPr>
            <w:tcW w:w="3686" w:type="dxa"/>
          </w:tcPr>
          <w:p w14:paraId="055F0ACE" w14:textId="50F08782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AP Batch code (only for Outbound Deliveries, only FME products)</w:t>
            </w:r>
          </w:p>
        </w:tc>
      </w:tr>
      <w:tr w:rsidR="007F22EB" w:rsidRPr="007F5F28" w14:paraId="6FB2277D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AD329DE" w14:textId="0672771F" w:rsidR="007F22EB" w:rsidRPr="00E148D5" w:rsidRDefault="007F22EB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560" w:type="dxa"/>
          </w:tcPr>
          <w:p w14:paraId="31F9DB07" w14:textId="7A4F228D" w:rsidR="007F22EB" w:rsidRDefault="009854DF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275" w:type="dxa"/>
          </w:tcPr>
          <w:p w14:paraId="595469EB" w14:textId="082FB7BD" w:rsidR="007F22EB" w:rsidRDefault="008A55E4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A4F77AA" w14:textId="77777777" w:rsidR="007F22EB" w:rsidRDefault="0047488D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47488D">
              <w:rPr>
                <w:rFonts w:asciiTheme="minorHAnsi" w:eastAsiaTheme="minorEastAsia" w:hAnsiTheme="minorHAnsi"/>
                <w:szCs w:val="21"/>
              </w:rPr>
              <w:t>Vendor Batch Code</w:t>
            </w:r>
          </w:p>
          <w:p w14:paraId="16703610" w14:textId="5E1416CC" w:rsidR="00E148D5" w:rsidRPr="007F5F28" w:rsidRDefault="00E148D5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CHARG</w:t>
            </w:r>
          </w:p>
        </w:tc>
        <w:tc>
          <w:tcPr>
            <w:tcW w:w="3686" w:type="dxa"/>
          </w:tcPr>
          <w:p w14:paraId="25C7F64C" w14:textId="38EA9583" w:rsidR="007F22EB" w:rsidRDefault="007F22EB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  <w:r w:rsidR="0047488D">
              <w:rPr>
                <w:rFonts w:asciiTheme="minorHAnsi" w:eastAsiaTheme="minorEastAsia" w:hAnsiTheme="minorHAnsi" w:hint="eastAsia"/>
                <w:szCs w:val="21"/>
              </w:rPr>
              <w:t>，</w:t>
            </w:r>
            <w:r w:rsidR="0047488D" w:rsidRPr="0047488D">
              <w:rPr>
                <w:rFonts w:asciiTheme="minorHAnsi" w:eastAsiaTheme="minorEastAsia" w:hAnsiTheme="minorHAnsi"/>
                <w:szCs w:val="21"/>
              </w:rPr>
              <w:t>only for Purchase Orders, non FME products</w:t>
            </w:r>
          </w:p>
          <w:p w14:paraId="69D6C78C" w14:textId="29E14D6C" w:rsidR="005A71E1" w:rsidRPr="00CF2999" w:rsidRDefault="005A71E1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655EB1" w:rsidRPr="007F5F28" w14:paraId="63A1E19C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75837F8" w14:textId="28815B20" w:rsidR="00655EB1" w:rsidRPr="00CF2999" w:rsidRDefault="00655EB1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58"/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4E67F830" w14:textId="1AF9CB29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05A93424" w14:textId="7BF39738" w:rsidR="00655EB1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741EF5E" w14:textId="644E6F72" w:rsidR="00655EB1" w:rsidRPr="007F5F28" w:rsidRDefault="00E148D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EINS</w:t>
            </w:r>
          </w:p>
        </w:tc>
        <w:tc>
          <w:tcPr>
            <w:tcW w:w="3686" w:type="dxa"/>
          </w:tcPr>
          <w:p w14:paraId="4788BC05" w14:textId="4BF36124" w:rsidR="00655EB1" w:rsidRPr="00CF2999" w:rsidRDefault="00354593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  <w:commentRangeEnd w:id="58"/>
            <w:r w:rsidR="000F653A">
              <w:rPr>
                <w:rStyle w:val="afff"/>
              </w:rPr>
              <w:commentReference w:id="58"/>
            </w:r>
          </w:p>
        </w:tc>
      </w:tr>
      <w:tr w:rsidR="00655EB1" w:rsidRPr="007F5F28" w14:paraId="55020F6C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548CFB" w14:textId="77777777" w:rsidR="00655EB1" w:rsidRPr="007F5F28" w:rsidRDefault="00655EB1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6BB15E8F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275" w:type="dxa"/>
          </w:tcPr>
          <w:p w14:paraId="0E858AF0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42FDDBF" w14:textId="0171A3DB" w:rsidR="00655EB1" w:rsidRPr="007F5F28" w:rsidRDefault="00E148D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ENGE</w:t>
            </w:r>
          </w:p>
        </w:tc>
        <w:tc>
          <w:tcPr>
            <w:tcW w:w="3686" w:type="dxa"/>
          </w:tcPr>
          <w:p w14:paraId="2B5AC9F2" w14:textId="77777777" w:rsidR="00655EB1" w:rsidRPr="007F5F28" w:rsidRDefault="00655EB1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urchas</w:t>
            </w:r>
            <w:r>
              <w:rPr>
                <w:rFonts w:asciiTheme="minorHAnsi" w:eastAsiaTheme="minorEastAsia" w:hAnsiTheme="minorHAnsi"/>
                <w:szCs w:val="21"/>
              </w:rPr>
              <w:t xml:space="preserve">e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9854DF" w:rsidRPr="007F5F28" w14:paraId="14FD951B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0EB5A60" w14:textId="07E631C8" w:rsidR="009854DF" w:rsidRDefault="009854DF" w:rsidP="00F25C1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</w:t>
            </w:r>
            <w:r>
              <w:rPr>
                <w:rFonts w:asciiTheme="minorHAnsi" w:eastAsiaTheme="minorEastAsia" w:hAnsiTheme="minorHAnsi"/>
                <w:szCs w:val="21"/>
              </w:rPr>
              <w:t>D</w:t>
            </w:r>
            <w:r w:rsidRPr="009854DF">
              <w:rPr>
                <w:rFonts w:asciiTheme="minorHAnsi" w:eastAsiaTheme="minorEastAsia" w:hAnsiTheme="minorHAnsi"/>
                <w:szCs w:val="21"/>
              </w:rPr>
              <w:t>ate</w:t>
            </w:r>
          </w:p>
        </w:tc>
        <w:tc>
          <w:tcPr>
            <w:tcW w:w="1560" w:type="dxa"/>
          </w:tcPr>
          <w:p w14:paraId="7FF6CEA4" w14:textId="7FFF8596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3A626B81" w14:textId="6A1E833E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7562BE9" w14:textId="77777777" w:rsidR="009854DF" w:rsidRDefault="00630E7E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630E7E">
              <w:rPr>
                <w:rFonts w:asciiTheme="minorHAnsi" w:eastAsiaTheme="minorEastAsia" w:hAnsiTheme="minorHAnsi"/>
                <w:szCs w:val="21"/>
              </w:rPr>
              <w:t>Manufacture Date</w:t>
            </w:r>
          </w:p>
          <w:p w14:paraId="6CC30C80" w14:textId="14DFA68A" w:rsidR="00E148D5" w:rsidRPr="007F5F28" w:rsidRDefault="00E148D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HSDAT</w:t>
            </w:r>
          </w:p>
        </w:tc>
        <w:tc>
          <w:tcPr>
            <w:tcW w:w="3686" w:type="dxa"/>
          </w:tcPr>
          <w:p w14:paraId="11C38623" w14:textId="45482311" w:rsidR="009854DF" w:rsidRDefault="009854DF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Production date</w:t>
            </w:r>
          </w:p>
        </w:tc>
      </w:tr>
      <w:tr w:rsidR="00354593" w:rsidRPr="007F5F28" w14:paraId="792FB3FA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00D13CC" w14:textId="77777777" w:rsidR="00354593" w:rsidRPr="009854DF" w:rsidRDefault="00354593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xpDate</w:t>
            </w:r>
          </w:p>
        </w:tc>
        <w:tc>
          <w:tcPr>
            <w:tcW w:w="1560" w:type="dxa"/>
          </w:tcPr>
          <w:p w14:paraId="20BD56C6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0)</w:t>
            </w:r>
          </w:p>
        </w:tc>
        <w:tc>
          <w:tcPr>
            <w:tcW w:w="1275" w:type="dxa"/>
          </w:tcPr>
          <w:p w14:paraId="1AB69F5B" w14:textId="77777777" w:rsidR="00354593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B0C2D17" w14:textId="41DBD916" w:rsidR="00354593" w:rsidRPr="007F5F28" w:rsidRDefault="00E148D5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CHA_VFDAT</w:t>
            </w:r>
          </w:p>
        </w:tc>
        <w:tc>
          <w:tcPr>
            <w:tcW w:w="3686" w:type="dxa"/>
          </w:tcPr>
          <w:p w14:paraId="4D2AACB0" w14:textId="77777777" w:rsidR="00354593" w:rsidRPr="009854DF" w:rsidRDefault="00354593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854DF">
              <w:rPr>
                <w:rFonts w:asciiTheme="minorHAnsi" w:eastAsiaTheme="minorEastAsia" w:hAnsiTheme="minorHAnsi"/>
                <w:szCs w:val="21"/>
              </w:rPr>
              <w:t>Expiry Date</w:t>
            </w:r>
          </w:p>
        </w:tc>
      </w:tr>
      <w:tr w:rsidR="00E148D5" w:rsidRPr="007F5F28" w14:paraId="6B9948ED" w14:textId="77777777" w:rsidTr="00BE170A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45B994F" w14:textId="070619EC" w:rsidR="00E148D5" w:rsidRDefault="00E148D5" w:rsidP="00E148D5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ment</w:t>
            </w:r>
          </w:p>
        </w:tc>
        <w:tc>
          <w:tcPr>
            <w:tcW w:w="1560" w:type="dxa"/>
          </w:tcPr>
          <w:p w14:paraId="091540F9" w14:textId="101D2204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0)</w:t>
            </w:r>
          </w:p>
        </w:tc>
        <w:tc>
          <w:tcPr>
            <w:tcW w:w="1275" w:type="dxa"/>
          </w:tcPr>
          <w:p w14:paraId="0F6A38B2" w14:textId="77777777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48AEBE88" w14:textId="77777777" w:rsidR="00E148D5" w:rsidRDefault="00E148D5" w:rsidP="00E148D5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eader text</w:t>
            </w:r>
          </w:p>
          <w:p w14:paraId="790DCCE4" w14:textId="72D04164" w:rsidR="00E148D5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KTXT</w:t>
            </w:r>
          </w:p>
        </w:tc>
        <w:tc>
          <w:tcPr>
            <w:tcW w:w="3686" w:type="dxa"/>
          </w:tcPr>
          <w:p w14:paraId="217A4AEE" w14:textId="3A699F4D" w:rsidR="00E148D5" w:rsidRPr="009854DF" w:rsidRDefault="00E148D5" w:rsidP="00E148D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eader text</w:t>
            </w:r>
          </w:p>
        </w:tc>
      </w:tr>
    </w:tbl>
    <w:p w14:paraId="303AB75E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7995482" w14:textId="126C4C40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lastRenderedPageBreak/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304BE462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AB53F8" w:rsidRPr="007F5F28" w14:paraId="7ADB7EF5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36BB595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2621D0D9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A55E5C0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4C5BFD8C" w14:textId="77777777" w:rsidR="00AB53F8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001AB503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B9EDCB4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885AA1A" w14:textId="77777777" w:rsidR="00AB53F8" w:rsidRPr="00394B9A" w:rsidRDefault="00AB53F8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53FBD908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9D865E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7DCAD52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6960A29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B498DB0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0FCD59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2EA42148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C1D88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4A9C9DF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7564EE5C" w14:textId="52F49182" w:rsidR="00FB05E4" w:rsidRPr="007F5F28" w:rsidRDefault="00A410A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3C19334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DD064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687A0540" w14:textId="77777777" w:rsidTr="00AB53F8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99D9C0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5E7870D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4D8DEB4E" w14:textId="0DD35E37" w:rsidR="00FB05E4" w:rsidRPr="007F5F28" w:rsidRDefault="00A410A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5888EB3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17B3D18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5C684F21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D19F7D4" w14:textId="3868DF32" w:rsidR="005A02FC" w:rsidRPr="007F5F28" w:rsidRDefault="0085409E" w:rsidP="005A02FC">
      <w:pPr>
        <w:pStyle w:val="2"/>
        <w:rPr>
          <w:rFonts w:asciiTheme="minorHAnsi" w:eastAsiaTheme="minorEastAsia" w:hAnsiTheme="minorHAnsi"/>
        </w:rPr>
      </w:pPr>
      <w:bookmarkStart w:id="59" w:name="_Toc501047821"/>
      <w:r>
        <w:rPr>
          <w:rFonts w:asciiTheme="minorHAnsi" w:eastAsiaTheme="minorEastAsia" w:hAnsiTheme="minorHAnsi" w:hint="eastAsia"/>
        </w:rPr>
        <w:t>Inventory</w:t>
      </w:r>
      <w:r>
        <w:rPr>
          <w:rFonts w:asciiTheme="minorHAnsi" w:eastAsiaTheme="minorEastAsia" w:hAnsiTheme="minorHAnsi"/>
        </w:rPr>
        <w:t xml:space="preserve"> </w:t>
      </w:r>
      <w:r w:rsidR="00EA3E0F">
        <w:rPr>
          <w:rFonts w:asciiTheme="minorHAnsi" w:eastAsiaTheme="minorEastAsia" w:hAnsiTheme="minorHAnsi"/>
        </w:rPr>
        <w:t>Movement</w:t>
      </w:r>
      <w:r w:rsidR="00DE6782"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EA3E0F">
        <w:rPr>
          <w:rFonts w:asciiTheme="minorHAnsi" w:eastAsiaTheme="minorEastAsia" w:hAnsiTheme="minorHAnsi"/>
        </w:rPr>
        <w:t>6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59"/>
    </w:p>
    <w:p w14:paraId="78454BC4" w14:textId="0A543CAC" w:rsidR="005A02FC" w:rsidRDefault="005A02FC" w:rsidP="005A02FC">
      <w:pPr>
        <w:pStyle w:val="3"/>
        <w:rPr>
          <w:rFonts w:asciiTheme="minorHAnsi" w:eastAsiaTheme="minorEastAsia" w:hAnsiTheme="minorHAnsi"/>
        </w:rPr>
      </w:pPr>
      <w:bookmarkStart w:id="60" w:name="_Toc501047822"/>
      <w:r w:rsidRPr="00B87332">
        <w:rPr>
          <w:rFonts w:asciiTheme="minorHAnsi" w:eastAsiaTheme="minorEastAsia" w:hAnsiTheme="minorHAnsi"/>
        </w:rPr>
        <w:t>Functional Description</w:t>
      </w:r>
      <w:bookmarkEnd w:id="60"/>
    </w:p>
    <w:p w14:paraId="0B227BDA" w14:textId="1DF0196E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44F61790" w14:textId="44746DC3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2FF2C016" w14:textId="16325CFB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03A7B33E" w14:textId="08017AEB" w:rsidR="00930CDB" w:rsidRDefault="00930CDB" w:rsidP="00E043BF">
      <w:pPr>
        <w:pStyle w:val="a3"/>
        <w:numPr>
          <w:ilvl w:val="0"/>
          <w:numId w:val="35"/>
        </w:numPr>
        <w:ind w:firstLineChars="0"/>
        <w:rPr>
          <w:rFonts w:asciiTheme="minorEastAsia" w:eastAsiaTheme="minorEastAsia" w:hAnsiTheme="minorEastAsia"/>
        </w:rPr>
      </w:pPr>
      <w:r w:rsidRPr="00E303C0">
        <w:rPr>
          <w:rFonts w:asciiTheme="minorEastAsia" w:eastAsiaTheme="minorEastAsia" w:hAnsiTheme="minorEastAsia"/>
        </w:rPr>
        <w:t xml:space="preserve">HIS </w:t>
      </w:r>
      <w:r w:rsidRPr="00E303C0">
        <w:rPr>
          <w:rFonts w:asciiTheme="minorEastAsia" w:eastAsiaTheme="minorEastAsia" w:hAnsiTheme="minorEastAsia" w:hint="eastAsia"/>
        </w:rPr>
        <w:t>summarize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inventory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movement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ta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daily</w:t>
      </w:r>
      <w:r w:rsidRPr="00E303C0">
        <w:rPr>
          <w:rFonts w:asciiTheme="minorEastAsia" w:eastAsiaTheme="minorEastAsia" w:hAnsiTheme="minorEastAsia"/>
        </w:rPr>
        <w:t xml:space="preserve">, </w:t>
      </w:r>
      <w:r w:rsidRPr="00E303C0">
        <w:rPr>
          <w:rFonts w:asciiTheme="minorEastAsia" w:eastAsiaTheme="minorEastAsia" w:hAnsiTheme="minorEastAsia" w:hint="eastAsia"/>
        </w:rPr>
        <w:t>send</w:t>
      </w:r>
      <w:r w:rsidRPr="00E303C0">
        <w:rPr>
          <w:rFonts w:asciiTheme="minorEastAsia" w:eastAsiaTheme="minorEastAsia" w:hAnsiTheme="minorEastAsia"/>
        </w:rPr>
        <w:t xml:space="preserve"> </w:t>
      </w:r>
      <w:r w:rsidRPr="00E303C0">
        <w:rPr>
          <w:rFonts w:asciiTheme="minorEastAsia" w:eastAsiaTheme="minorEastAsia" w:hAnsiTheme="minorEastAsia" w:hint="eastAsia"/>
        </w:rPr>
        <w:t>to</w:t>
      </w:r>
      <w:r w:rsidRPr="00E303C0">
        <w:rPr>
          <w:rFonts w:asciiTheme="minorEastAsia" w:eastAsiaTheme="minorEastAsia" w:hAnsiTheme="minorEastAsia"/>
        </w:rPr>
        <w:t xml:space="preserve"> HIS.</w:t>
      </w:r>
    </w:p>
    <w:p w14:paraId="3BD539A0" w14:textId="31DC1471" w:rsidR="000356D5" w:rsidRDefault="000356D5" w:rsidP="00E043BF">
      <w:pPr>
        <w:pStyle w:val="a3"/>
        <w:numPr>
          <w:ilvl w:val="0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</w:t>
      </w:r>
      <w:r>
        <w:rPr>
          <w:rFonts w:asciiTheme="minorEastAsia" w:eastAsiaTheme="minorEastAsia" w:hAnsiTheme="minorEastAsia" w:hint="eastAsia"/>
        </w:rPr>
        <w:t>nventory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movement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type：</w:t>
      </w:r>
    </w:p>
    <w:p w14:paraId="63090F96" w14:textId="3743ED33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 w:rsidRPr="000356D5">
        <w:rPr>
          <w:rFonts w:asciiTheme="minorEastAsia" w:eastAsiaTheme="minorEastAsia" w:hAnsiTheme="minorEastAsia"/>
        </w:rPr>
        <w:t>Consumption</w:t>
      </w:r>
    </w:p>
    <w:p w14:paraId="43EF841C" w14:textId="4B8E00B2" w:rsidR="00CB2046" w:rsidRDefault="00CB2046" w:rsidP="00CB2046">
      <w:pPr>
        <w:pStyle w:val="a3"/>
        <w:numPr>
          <w:ilvl w:val="2"/>
          <w:numId w:val="39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Consumption of dialyzer will be counted after treat.</w:t>
      </w:r>
    </w:p>
    <w:p w14:paraId="21BD8648" w14:textId="7FD39F57" w:rsidR="00CB2046" w:rsidRDefault="00CB2046" w:rsidP="00CB2046">
      <w:pPr>
        <w:pStyle w:val="a3"/>
        <w:numPr>
          <w:ilvl w:val="2"/>
          <w:numId w:val="39"/>
        </w:numPr>
        <w:ind w:firstLineChars="0"/>
        <w:rPr>
          <w:rFonts w:asciiTheme="minorEastAsia" w:eastAsiaTheme="minorEastAsia" w:hAnsiTheme="minorEastAsia"/>
        </w:rPr>
      </w:pPr>
      <w:r w:rsidRPr="004E5147">
        <w:rPr>
          <w:rFonts w:asciiTheme="minorEastAsia" w:eastAsiaTheme="minorEastAsia" w:hAnsiTheme="minorEastAsia"/>
        </w:rPr>
        <w:t xml:space="preserve">Consumption of drugs will be counted when patient </w:t>
      </w:r>
      <w:r>
        <w:rPr>
          <w:rFonts w:asciiTheme="minorEastAsia" w:eastAsiaTheme="minorEastAsia" w:hAnsiTheme="minorEastAsia"/>
        </w:rPr>
        <w:t xml:space="preserve">get </w:t>
      </w:r>
      <w:r w:rsidRPr="004E5147">
        <w:rPr>
          <w:rFonts w:asciiTheme="minorEastAsia" w:eastAsiaTheme="minorEastAsia" w:hAnsiTheme="minorEastAsia"/>
        </w:rPr>
        <w:t>the drugs from pharmacy.</w:t>
      </w:r>
    </w:p>
    <w:p w14:paraId="6859D3AC" w14:textId="2468D7ED" w:rsidR="00CB2046" w:rsidRDefault="00CB2046" w:rsidP="00CB2046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4275" w:dyaOrig="6075" w14:anchorId="0443498A">
          <v:shape id="_x0000_i1030" type="#_x0000_t75" style="width:213.5pt;height:303.9pt" o:ole="">
            <v:imagedata r:id="rId31" o:title=""/>
          </v:shape>
          <o:OLEObject Type="Embed" ProgID="Visio.Drawing.15" ShapeID="_x0000_i1030" DrawAspect="Content" ObjectID="_1574797747" r:id="rId32"/>
        </w:object>
      </w:r>
    </w:p>
    <w:p w14:paraId="244F61D2" w14:textId="1C31B449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 w:rsidRPr="000356D5">
        <w:rPr>
          <w:rFonts w:asciiTheme="minorEastAsia" w:eastAsiaTheme="minorEastAsia" w:hAnsiTheme="minorEastAsia"/>
        </w:rPr>
        <w:t>Scrapping</w:t>
      </w:r>
    </w:p>
    <w:p w14:paraId="39DE22BF" w14:textId="17170B7A" w:rsidR="0057046C" w:rsidRDefault="0057046C" w:rsidP="0057046C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2685" w:dyaOrig="3885" w14:anchorId="089D56C9">
          <v:shape id="_x0000_i1031" type="#_x0000_t75" style="width:133.95pt;height:194.25pt" o:ole="">
            <v:imagedata r:id="rId33" o:title=""/>
          </v:shape>
          <o:OLEObject Type="Embed" ProgID="Visio.Drawing.15" ShapeID="_x0000_i1031" DrawAspect="Content" ObjectID="_1574797748" r:id="rId34"/>
        </w:object>
      </w:r>
    </w:p>
    <w:p w14:paraId="79B34320" w14:textId="216A8687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</w:t>
      </w:r>
      <w:r w:rsidRPr="000356D5">
        <w:rPr>
          <w:rFonts w:asciiTheme="minorEastAsia" w:eastAsiaTheme="minorEastAsia" w:hAnsiTheme="minorEastAsia"/>
        </w:rPr>
        <w:t>nventory count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profit</w:t>
      </w:r>
    </w:p>
    <w:p w14:paraId="128DB741" w14:textId="0938877D" w:rsidR="000356D5" w:rsidRDefault="000356D5" w:rsidP="000356D5">
      <w:pPr>
        <w:pStyle w:val="a3"/>
        <w:numPr>
          <w:ilvl w:val="1"/>
          <w:numId w:val="35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</w:t>
      </w:r>
      <w:r w:rsidRPr="000356D5">
        <w:rPr>
          <w:rFonts w:asciiTheme="minorEastAsia" w:eastAsiaTheme="minorEastAsia" w:hAnsiTheme="minorEastAsia"/>
        </w:rPr>
        <w:t>nventory count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loss</w:t>
      </w:r>
    </w:p>
    <w:p w14:paraId="58B28E0A" w14:textId="7DAA4D90" w:rsidR="0057046C" w:rsidRPr="000356D5" w:rsidRDefault="0057046C" w:rsidP="0057046C">
      <w:pPr>
        <w:pStyle w:val="a3"/>
        <w:ind w:firstLineChars="0"/>
        <w:rPr>
          <w:rFonts w:asciiTheme="minorEastAsia" w:eastAsiaTheme="minorEastAsia" w:hAnsiTheme="minorEastAsia"/>
        </w:rPr>
      </w:pPr>
      <w:r>
        <w:object w:dxaOrig="4335" w:dyaOrig="5850" w14:anchorId="1B1B3418">
          <v:shape id="_x0000_i1032" type="#_x0000_t75" style="width:216.85pt;height:293pt" o:ole="">
            <v:imagedata r:id="rId35" o:title=""/>
          </v:shape>
          <o:OLEObject Type="Embed" ProgID="Visio.Drawing.15" ShapeID="_x0000_i1032" DrawAspect="Content" ObjectID="_1574797749" r:id="rId36"/>
        </w:object>
      </w:r>
    </w:p>
    <w:p w14:paraId="4D4E0587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61" w:name="_Toc501047823"/>
      <w:r w:rsidRPr="003A187B">
        <w:rPr>
          <w:rFonts w:asciiTheme="minorHAnsi" w:eastAsiaTheme="minorEastAsia" w:hAnsiTheme="minorHAnsi"/>
        </w:rPr>
        <w:t>Data Flow Diagram</w:t>
      </w:r>
      <w:bookmarkEnd w:id="61"/>
    </w:p>
    <w:p w14:paraId="4536EE80" w14:textId="77777777" w:rsidR="005A02FC" w:rsidRDefault="005A02FC" w:rsidP="005A02FC">
      <w:pPr>
        <w:pStyle w:val="a3"/>
        <w:rPr>
          <w:rFonts w:asciiTheme="minorHAnsi" w:eastAsiaTheme="minorEastAsia" w:hAnsiTheme="minorHAnsi"/>
        </w:rPr>
      </w:pPr>
    </w:p>
    <w:p w14:paraId="676871E6" w14:textId="10941239" w:rsidR="005A02FC" w:rsidRDefault="00333F32" w:rsidP="005A02FC">
      <w:pPr>
        <w:pStyle w:val="a3"/>
        <w:ind w:leftChars="-585" w:left="-1228" w:rightChars="-564" w:right="-1184" w:firstLineChars="0" w:firstLine="0"/>
        <w:jc w:val="center"/>
        <w:rPr>
          <w:rFonts w:asciiTheme="minorHAnsi" w:eastAsiaTheme="minorEastAsia" w:hAnsiTheme="minorHAnsi"/>
        </w:rPr>
      </w:pPr>
      <w:r>
        <w:object w:dxaOrig="6555" w:dyaOrig="5145" w14:anchorId="54F9DCAF">
          <v:shape id="_x0000_i1033" type="#_x0000_t75" style="width:327.35pt;height:257pt" o:ole="">
            <v:imagedata r:id="rId37" o:title=""/>
          </v:shape>
          <o:OLEObject Type="Embed" ProgID="Visio.Drawing.15" ShapeID="_x0000_i1033" DrawAspect="Content" ObjectID="_1574797750" r:id="rId38"/>
        </w:object>
      </w:r>
    </w:p>
    <w:p w14:paraId="2CE676BF" w14:textId="77777777" w:rsidR="005A02FC" w:rsidRPr="007F5F28" w:rsidRDefault="005A02FC" w:rsidP="005A02FC">
      <w:pPr>
        <w:pStyle w:val="a3"/>
        <w:rPr>
          <w:rFonts w:asciiTheme="minorHAnsi" w:eastAsiaTheme="minorEastAsia" w:hAnsiTheme="minorHAnsi"/>
        </w:rPr>
      </w:pPr>
    </w:p>
    <w:p w14:paraId="20665056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62" w:name="_Toc501047824"/>
      <w:r>
        <w:rPr>
          <w:rFonts w:asciiTheme="minorHAnsi" w:eastAsiaTheme="minorEastAsia" w:hAnsiTheme="minorHAnsi" w:hint="eastAsia"/>
        </w:rPr>
        <w:lastRenderedPageBreak/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62"/>
    </w:p>
    <w:p w14:paraId="1024A9A5" w14:textId="2EC70E66" w:rsidR="005A02FC" w:rsidRPr="007F5F28" w:rsidRDefault="00955F4D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/>
        </w:rPr>
        <w:t xml:space="preserve">HIS </w:t>
      </w:r>
      <w:r>
        <w:rPr>
          <w:rFonts w:asciiTheme="minorHAnsi" w:eastAsiaTheme="minorEastAsia" w:hAnsiTheme="minorHAnsi" w:hint="eastAsia"/>
        </w:rPr>
        <w:t>send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to</w:t>
      </w:r>
      <w:r>
        <w:rPr>
          <w:rFonts w:asciiTheme="minorHAnsi" w:eastAsiaTheme="minorEastAsia" w:hAnsiTheme="minorHAnsi"/>
        </w:rPr>
        <w:t xml:space="preserve"> SAP</w:t>
      </w:r>
    </w:p>
    <w:p w14:paraId="698CCD7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06607C" w:rsidRPr="007F5F28" w14:paraId="24C8BF4E" w14:textId="77777777" w:rsidTr="001F77DD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44583648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07274C30" w14:textId="77777777" w:rsidR="0006607C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09A293B9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3D09E238" w14:textId="77777777" w:rsidR="0006607C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3F385928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6FC13310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61D0DD5A" w14:textId="77777777" w:rsidR="0006607C" w:rsidRPr="00394B9A" w:rsidRDefault="0006607C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EB0CF9" w:rsidRPr="007F5F28" w14:paraId="67094D40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E0079B5" w14:textId="2B4C329B" w:rsidR="00EB0CF9" w:rsidRPr="007F5F28" w:rsidRDefault="00E81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3349F3C4" w14:textId="3682C1E6" w:rsidR="00EB0CF9" w:rsidRPr="007F5F28" w:rsidRDefault="00EB0CF9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371965F8" w14:textId="4FF035DF" w:rsidR="00EB0CF9" w:rsidRPr="007F5F28" w:rsidRDefault="00EB0CF9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3931F54" w14:textId="77777777" w:rsidR="00EB0CF9" w:rsidRDefault="00C653B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lant</w:t>
            </w:r>
          </w:p>
          <w:p w14:paraId="6469A4AC" w14:textId="751F9D93" w:rsidR="001F77DD" w:rsidRPr="007F5F28" w:rsidRDefault="001F77DD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WERKS</w:t>
            </w:r>
          </w:p>
        </w:tc>
        <w:tc>
          <w:tcPr>
            <w:tcW w:w="3686" w:type="dxa"/>
          </w:tcPr>
          <w:p w14:paraId="43DF428F" w14:textId="6E00CC08" w:rsidR="00EB0CF9" w:rsidRPr="007F5F28" w:rsidRDefault="00992E2E" w:rsidP="00EB0C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EB0CF9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EB0CF9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F30E67" w:rsidRPr="007F5F28" w14:paraId="639A13F7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23E1827" w14:textId="32519048" w:rsidR="00F30E67" w:rsidRPr="006316D0" w:rsidRDefault="00FE1C63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Trans</w:t>
            </w:r>
            <w:r w:rsidR="00F30E67"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560" w:type="dxa"/>
          </w:tcPr>
          <w:p w14:paraId="233138B5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9)</w:t>
            </w:r>
          </w:p>
        </w:tc>
        <w:tc>
          <w:tcPr>
            <w:tcW w:w="1275" w:type="dxa"/>
          </w:tcPr>
          <w:p w14:paraId="32593580" w14:textId="77777777" w:rsidR="00F30E67" w:rsidRPr="007F5F28" w:rsidRDefault="00F30E67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3662D65" w14:textId="3AD414E1" w:rsidR="00F30E67" w:rsidRPr="007F5F28" w:rsidRDefault="001F77DD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UDAT</w:t>
            </w:r>
          </w:p>
        </w:tc>
        <w:tc>
          <w:tcPr>
            <w:tcW w:w="3686" w:type="dxa"/>
          </w:tcPr>
          <w:p w14:paraId="21E83085" w14:textId="4DA473EE" w:rsidR="00F30E67" w:rsidRPr="007F5F28" w:rsidRDefault="00FE1C63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at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good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ovement</w:t>
            </w:r>
          </w:p>
        </w:tc>
      </w:tr>
      <w:tr w:rsidR="00E21997" w:rsidRPr="007F5F28" w14:paraId="51902F02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74D1F36" w14:textId="77777777" w:rsidR="00E21997" w:rsidRDefault="00E21997" w:rsidP="00E136F9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UserId</w:t>
            </w:r>
          </w:p>
        </w:tc>
        <w:tc>
          <w:tcPr>
            <w:tcW w:w="1560" w:type="dxa"/>
          </w:tcPr>
          <w:p w14:paraId="34B30B66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4)</w:t>
            </w:r>
          </w:p>
        </w:tc>
        <w:tc>
          <w:tcPr>
            <w:tcW w:w="1275" w:type="dxa"/>
          </w:tcPr>
          <w:p w14:paraId="53C9050C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B00140F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ocessing user</w:t>
            </w:r>
          </w:p>
          <w:p w14:paraId="61D371A7" w14:textId="781B758E" w:rsidR="001F77DD" w:rsidRPr="007F5F28" w:rsidRDefault="001F77DD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KPF_BKTXT</w:t>
            </w:r>
          </w:p>
        </w:tc>
        <w:tc>
          <w:tcPr>
            <w:tcW w:w="3686" w:type="dxa"/>
          </w:tcPr>
          <w:p w14:paraId="07BBFAC6" w14:textId="77777777" w:rsidR="00E21997" w:rsidRDefault="00E21997" w:rsidP="00E136F9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rocessing user id in HIS</w:t>
            </w:r>
          </w:p>
        </w:tc>
      </w:tr>
      <w:tr w:rsidR="001F77DD" w:rsidRPr="007F5F28" w14:paraId="0E4CA1D7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27EF963" w14:textId="3B6F0802" w:rsidR="001F77DD" w:rsidRDefault="001F77DD" w:rsidP="001F77DD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orageLoc</w:t>
            </w:r>
          </w:p>
        </w:tc>
        <w:tc>
          <w:tcPr>
            <w:tcW w:w="1560" w:type="dxa"/>
          </w:tcPr>
          <w:p w14:paraId="2C3218D1" w14:textId="2D930EB8" w:rsidR="001F77DD" w:rsidRDefault="001F77DD" w:rsidP="001F77DD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0)</w:t>
            </w:r>
          </w:p>
        </w:tc>
        <w:tc>
          <w:tcPr>
            <w:tcW w:w="1275" w:type="dxa"/>
          </w:tcPr>
          <w:p w14:paraId="18EED934" w14:textId="7DA86216" w:rsidR="001F77DD" w:rsidRDefault="001F77DD" w:rsidP="001F77DD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E0F5A1D" w14:textId="3FC7DD81" w:rsidR="001F77DD" w:rsidRDefault="001F77DD" w:rsidP="001F77DD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LGORT</w:t>
            </w:r>
          </w:p>
        </w:tc>
        <w:tc>
          <w:tcPr>
            <w:tcW w:w="3686" w:type="dxa"/>
          </w:tcPr>
          <w:p w14:paraId="4E00C32E" w14:textId="71896CE9" w:rsidR="001F77DD" w:rsidRDefault="001F77DD" w:rsidP="001F77DD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63"/>
            <w:r>
              <w:rPr>
                <w:rFonts w:asciiTheme="minorHAnsi" w:eastAsiaTheme="minorEastAsia" w:hAnsiTheme="minorHAnsi" w:hint="eastAsia"/>
                <w:szCs w:val="21"/>
              </w:rPr>
              <w:t>Storage Location</w:t>
            </w:r>
            <w:commentRangeEnd w:id="63"/>
            <w:r w:rsidR="00EE5957">
              <w:rPr>
                <w:rStyle w:val="afff"/>
              </w:rPr>
              <w:commentReference w:id="63"/>
            </w:r>
          </w:p>
        </w:tc>
      </w:tr>
      <w:tr w:rsidR="003A5798" w:rsidRPr="007F5F28" w14:paraId="699A7E52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1CA03E" w14:textId="57E12A9B" w:rsidR="003A5798" w:rsidRPr="007F5F28" w:rsidRDefault="00C81AE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No</w:t>
            </w:r>
          </w:p>
        </w:tc>
        <w:tc>
          <w:tcPr>
            <w:tcW w:w="1560" w:type="dxa"/>
          </w:tcPr>
          <w:p w14:paraId="213C69D4" w14:textId="531D4585" w:rsidR="003A5798" w:rsidRPr="007F5F28" w:rsidRDefault="003A5798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25B4B4DF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08B9419" w14:textId="1D62676E" w:rsidR="003A5798" w:rsidRPr="007F5F28" w:rsidRDefault="001F77DD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ATNR</w:t>
            </w:r>
          </w:p>
        </w:tc>
        <w:tc>
          <w:tcPr>
            <w:tcW w:w="3686" w:type="dxa"/>
          </w:tcPr>
          <w:p w14:paraId="25BD48B1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</w:t>
            </w:r>
            <w:r w:rsidRPr="0057370C">
              <w:rPr>
                <w:rFonts w:asciiTheme="minorHAnsi" w:eastAsiaTheme="minorEastAsia" w:hAnsiTheme="minorHAnsi"/>
                <w:szCs w:val="21"/>
              </w:rPr>
              <w:t>nique identific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f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teri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in SAP</w:t>
            </w:r>
          </w:p>
        </w:tc>
      </w:tr>
      <w:tr w:rsidR="003A5798" w:rsidRPr="007F5F28" w14:paraId="209AF76F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6ED0FB1" w14:textId="77777777" w:rsidR="003A5798" w:rsidRDefault="003A5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MaterialType</w:t>
            </w:r>
          </w:p>
        </w:tc>
        <w:tc>
          <w:tcPr>
            <w:tcW w:w="1560" w:type="dxa"/>
          </w:tcPr>
          <w:p w14:paraId="2F7FD577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)</w:t>
            </w:r>
          </w:p>
        </w:tc>
        <w:tc>
          <w:tcPr>
            <w:tcW w:w="1275" w:type="dxa"/>
          </w:tcPr>
          <w:p w14:paraId="562CF9B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Y</w:t>
            </w:r>
          </w:p>
        </w:tc>
        <w:tc>
          <w:tcPr>
            <w:tcW w:w="1843" w:type="dxa"/>
          </w:tcPr>
          <w:p w14:paraId="1675BAC1" w14:textId="597D48A8" w:rsidR="003A5798" w:rsidRPr="007F5F28" w:rsidRDefault="001F77DD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RA_MTART</w:t>
            </w:r>
          </w:p>
        </w:tc>
        <w:tc>
          <w:tcPr>
            <w:tcW w:w="3686" w:type="dxa"/>
          </w:tcPr>
          <w:p w14:paraId="3D8A3197" w14:textId="77777777" w:rsidR="003A5798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rug药品</w:t>
            </w:r>
          </w:p>
          <w:p w14:paraId="799D3F86" w14:textId="77777777" w:rsidR="003A5798" w:rsidRPr="00D13F80" w:rsidRDefault="003A5798" w:rsidP="008672D2">
            <w:pPr>
              <w:pStyle w:val="a3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物资</w:t>
            </w:r>
          </w:p>
        </w:tc>
      </w:tr>
      <w:tr w:rsidR="003A5798" w:rsidRPr="007F5F28" w14:paraId="34DBF390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4132B9F" w14:textId="77777777" w:rsidR="003A5798" w:rsidRDefault="003A5798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</w:t>
            </w:r>
            <w:r>
              <w:rPr>
                <w:rFonts w:asciiTheme="minorHAnsi" w:eastAsiaTheme="minorEastAsia" w:hAnsiTheme="minorHAnsi"/>
                <w:szCs w:val="21"/>
              </w:rPr>
              <w:t>ommonName</w:t>
            </w:r>
          </w:p>
        </w:tc>
        <w:tc>
          <w:tcPr>
            <w:tcW w:w="1560" w:type="dxa"/>
          </w:tcPr>
          <w:p w14:paraId="1E7D6BD9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00)</w:t>
            </w:r>
          </w:p>
        </w:tc>
        <w:tc>
          <w:tcPr>
            <w:tcW w:w="1275" w:type="dxa"/>
          </w:tcPr>
          <w:p w14:paraId="4C9F2BB0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15BE033" w14:textId="23A6ED0A" w:rsidR="003A5798" w:rsidRPr="007F5F28" w:rsidRDefault="001F77DD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KT_MAKTX</w:t>
            </w:r>
          </w:p>
        </w:tc>
        <w:tc>
          <w:tcPr>
            <w:tcW w:w="3686" w:type="dxa"/>
          </w:tcPr>
          <w:p w14:paraId="0CB4AF2A" w14:textId="77777777" w:rsidR="003A579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13F80">
              <w:rPr>
                <w:rFonts w:asciiTheme="minorHAnsi" w:eastAsiaTheme="minorEastAsia" w:hAnsiTheme="minorHAnsi"/>
                <w:szCs w:val="21"/>
              </w:rPr>
              <w:t>Common Name</w:t>
            </w:r>
          </w:p>
          <w:p w14:paraId="0AB09F4D" w14:textId="77777777" w:rsidR="003A5798" w:rsidRPr="007F5F28" w:rsidRDefault="003A5798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通用名</w:t>
            </w:r>
          </w:p>
        </w:tc>
      </w:tr>
      <w:tr w:rsidR="008672D2" w:rsidRPr="007F5F28" w14:paraId="5663DB3B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404DB2C" w14:textId="74D81E5D" w:rsidR="008672D2" w:rsidRPr="00CF2999" w:rsidRDefault="008672D2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64"/>
            <w:r>
              <w:rPr>
                <w:rFonts w:asciiTheme="minorHAnsi" w:eastAsiaTheme="minorEastAsia" w:hAnsiTheme="minorHAnsi" w:hint="eastAsia"/>
                <w:szCs w:val="21"/>
              </w:rPr>
              <w:t>MovType</w:t>
            </w:r>
            <w:commentRangeEnd w:id="64"/>
            <w:r w:rsidR="00E21997">
              <w:rPr>
                <w:rStyle w:val="afff"/>
              </w:rPr>
              <w:commentReference w:id="64"/>
            </w:r>
          </w:p>
        </w:tc>
        <w:tc>
          <w:tcPr>
            <w:tcW w:w="1560" w:type="dxa"/>
          </w:tcPr>
          <w:p w14:paraId="6958F415" w14:textId="63030A4A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1)</w:t>
            </w:r>
          </w:p>
        </w:tc>
        <w:tc>
          <w:tcPr>
            <w:tcW w:w="1275" w:type="dxa"/>
          </w:tcPr>
          <w:p w14:paraId="1498C650" w14:textId="77A1D3DF" w:rsidR="008672D2" w:rsidRDefault="008672D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3FCA821" w14:textId="7776B855" w:rsidR="008672D2" w:rsidRPr="007F5F28" w:rsidRDefault="001F77DD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BWART</w:t>
            </w:r>
          </w:p>
        </w:tc>
        <w:tc>
          <w:tcPr>
            <w:tcW w:w="3686" w:type="dxa"/>
          </w:tcPr>
          <w:p w14:paraId="411E0234" w14:textId="73B4E466" w:rsidR="000840FB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291 - for Consumption </w:t>
            </w:r>
            <w:r>
              <w:rPr>
                <w:rFonts w:asciiTheme="minorHAnsi" w:eastAsiaTheme="minorEastAsia" w:hAnsiTheme="minorHAnsi" w:hint="eastAsia"/>
                <w:szCs w:val="21"/>
              </w:rPr>
              <w:t>消耗</w:t>
            </w:r>
          </w:p>
          <w:p w14:paraId="74052D47" w14:textId="759CD514" w:rsidR="000840FB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0840FB">
              <w:rPr>
                <w:rFonts w:asciiTheme="minorHAnsi" w:eastAsiaTheme="minorEastAsia" w:hAnsiTheme="minorHAnsi"/>
                <w:szCs w:val="21"/>
              </w:rPr>
              <w:t>9NC</w:t>
            </w:r>
            <w:r>
              <w:rPr>
                <w:rFonts w:asciiTheme="minorHAnsi" w:eastAsiaTheme="minorEastAsia" w:hAnsiTheme="minorHAnsi"/>
                <w:szCs w:val="21"/>
              </w:rPr>
              <w:t xml:space="preserve"> -</w:t>
            </w:r>
            <w:r w:rsidRPr="000840FB">
              <w:rPr>
                <w:rFonts w:asciiTheme="minorHAnsi" w:eastAsiaTheme="minorEastAsia" w:hAnsiTheme="minorHAnsi"/>
                <w:szCs w:val="21"/>
              </w:rPr>
              <w:t xml:space="preserve"> for s</w:t>
            </w:r>
            <w:r>
              <w:rPr>
                <w:rFonts w:asciiTheme="minorHAnsi" w:eastAsiaTheme="minorEastAsia" w:hAnsiTheme="minorHAnsi"/>
                <w:szCs w:val="21"/>
              </w:rPr>
              <w:t xml:space="preserve">crapping </w:t>
            </w:r>
            <w:r>
              <w:rPr>
                <w:rFonts w:asciiTheme="minorHAnsi" w:eastAsiaTheme="minorEastAsia" w:hAnsiTheme="minorHAnsi" w:hint="eastAsia"/>
                <w:szCs w:val="21"/>
              </w:rPr>
              <w:t>报损</w:t>
            </w:r>
          </w:p>
          <w:p w14:paraId="0C3446E1" w14:textId="780F132A" w:rsidR="000840FB" w:rsidRPr="005B1324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color w:val="FF0000"/>
                <w:szCs w:val="21"/>
              </w:rPr>
            </w:pPr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? - Profit (inventory counting)</w:t>
            </w:r>
            <w:r w:rsidR="00570BEC" w:rsidRPr="005B1324">
              <w:rPr>
                <w:rFonts w:asciiTheme="minorHAnsi" w:eastAsiaTheme="minorEastAsia" w:hAnsiTheme="minorHAnsi"/>
                <w:color w:val="FF0000"/>
                <w:szCs w:val="21"/>
              </w:rPr>
              <w:t xml:space="preserve"> </w:t>
            </w:r>
            <w:r w:rsidR="00570BEC" w:rsidRPr="005B1324">
              <w:rPr>
                <w:rFonts w:asciiTheme="minorHAnsi" w:eastAsiaTheme="minorEastAsia" w:hAnsiTheme="minorHAnsi" w:hint="eastAsia"/>
                <w:color w:val="FF0000"/>
                <w:szCs w:val="21"/>
              </w:rPr>
              <w:t>盘盈</w:t>
            </w:r>
          </w:p>
          <w:p w14:paraId="4ECAD540" w14:textId="25C2B739" w:rsidR="000840FB" w:rsidRPr="00CF2999" w:rsidRDefault="000840FB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B1324">
              <w:rPr>
                <w:rFonts w:asciiTheme="minorHAnsi" w:eastAsiaTheme="minorEastAsia" w:hAnsiTheme="minorHAnsi"/>
                <w:color w:val="FF0000"/>
                <w:szCs w:val="21"/>
              </w:rPr>
              <w:t>? - Loss (inventory counting)</w:t>
            </w:r>
            <w:r w:rsidR="00570BEC" w:rsidRPr="005B1324">
              <w:rPr>
                <w:rFonts w:asciiTheme="minorHAnsi" w:eastAsiaTheme="minorEastAsia" w:hAnsiTheme="minorHAnsi"/>
                <w:color w:val="FF0000"/>
                <w:szCs w:val="21"/>
              </w:rPr>
              <w:t xml:space="preserve"> </w:t>
            </w:r>
            <w:r w:rsidR="00570BEC" w:rsidRPr="005B1324">
              <w:rPr>
                <w:rFonts w:asciiTheme="minorHAnsi" w:eastAsiaTheme="minorEastAsia" w:hAnsiTheme="minorHAnsi" w:hint="eastAsia"/>
                <w:color w:val="FF0000"/>
                <w:szCs w:val="21"/>
              </w:rPr>
              <w:t>盘亏</w:t>
            </w:r>
          </w:p>
        </w:tc>
      </w:tr>
      <w:tr w:rsidR="00824ED6" w:rsidRPr="007F5F28" w14:paraId="7E42B076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0425C8B" w14:textId="27A874EC" w:rsidR="00824ED6" w:rsidRDefault="00824ED6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stCenter</w:t>
            </w:r>
          </w:p>
        </w:tc>
        <w:tc>
          <w:tcPr>
            <w:tcW w:w="1560" w:type="dxa"/>
          </w:tcPr>
          <w:p w14:paraId="2CE4FBFE" w14:textId="77777777" w:rsidR="00824ED6" w:rsidRDefault="00824ED6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67A3FB4A" w14:textId="77777777" w:rsidR="00824ED6" w:rsidRDefault="00824ED6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18EC32AE" w14:textId="7EC70650" w:rsidR="00824ED6" w:rsidRPr="007F5F28" w:rsidRDefault="00824ED6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65"/>
            <w:r w:rsidRPr="00824ED6">
              <w:rPr>
                <w:rFonts w:asciiTheme="minorHAnsi" w:eastAsiaTheme="minorEastAsia" w:hAnsiTheme="minorHAnsi"/>
                <w:szCs w:val="21"/>
              </w:rPr>
              <w:t>Cost Center</w:t>
            </w:r>
            <w:commentRangeEnd w:id="65"/>
            <w:r>
              <w:rPr>
                <w:rStyle w:val="afff"/>
              </w:rPr>
              <w:commentReference w:id="65"/>
            </w:r>
          </w:p>
        </w:tc>
        <w:tc>
          <w:tcPr>
            <w:tcW w:w="3686" w:type="dxa"/>
          </w:tcPr>
          <w:p w14:paraId="38610D29" w14:textId="77777777" w:rsidR="00824ED6" w:rsidRDefault="00824ED6" w:rsidP="000840F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</w:tr>
      <w:tr w:rsidR="00824ED6" w:rsidRPr="007F5F28" w14:paraId="6A6200EA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CF8034F" w14:textId="78665820" w:rsidR="00824ED6" w:rsidRDefault="00824ED6" w:rsidP="008A4597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AP</w:t>
            </w: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560" w:type="dxa"/>
          </w:tcPr>
          <w:p w14:paraId="61A3BD7F" w14:textId="77777777" w:rsidR="00824ED6" w:rsidRDefault="00824ED6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61A99C22" w14:textId="77777777" w:rsidR="00824ED6" w:rsidRDefault="00824ED6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42D7ACE0" w14:textId="38C9D574" w:rsidR="00824ED6" w:rsidRPr="007F5F28" w:rsidRDefault="00824ED6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24ED6">
              <w:rPr>
                <w:rFonts w:asciiTheme="minorHAnsi" w:eastAsiaTheme="minorEastAsia" w:hAnsiTheme="minorHAnsi"/>
                <w:szCs w:val="21"/>
              </w:rPr>
              <w:t>SAP Batch code</w:t>
            </w:r>
          </w:p>
        </w:tc>
        <w:tc>
          <w:tcPr>
            <w:tcW w:w="3686" w:type="dxa"/>
          </w:tcPr>
          <w:p w14:paraId="670FF61F" w14:textId="238C32E3" w:rsidR="00824ED6" w:rsidRDefault="00824ED6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commentRangeStart w:id="66"/>
            <w:r>
              <w:rPr>
                <w:rFonts w:asciiTheme="minorHAnsi" w:eastAsiaTheme="minorEastAsia" w:hAnsiTheme="minorHAnsi"/>
                <w:szCs w:val="21"/>
              </w:rPr>
              <w:t>F</w:t>
            </w:r>
            <w:r>
              <w:rPr>
                <w:rFonts w:asciiTheme="minorHAnsi" w:eastAsiaTheme="minorEastAsia" w:hAnsiTheme="minorHAnsi" w:hint="eastAsia"/>
                <w:szCs w:val="21"/>
              </w:rPr>
              <w:t>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utbound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delivery</w:t>
            </w:r>
            <w:commentRangeEnd w:id="66"/>
            <w:r>
              <w:rPr>
                <w:rStyle w:val="afff"/>
              </w:rPr>
              <w:commentReference w:id="66"/>
            </w:r>
          </w:p>
        </w:tc>
      </w:tr>
      <w:tr w:rsidR="00302414" w:rsidRPr="007F5F28" w14:paraId="68AA248D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F4E0905" w14:textId="29A49B2C" w:rsidR="00302414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No</w:t>
            </w:r>
          </w:p>
        </w:tc>
        <w:tc>
          <w:tcPr>
            <w:tcW w:w="1560" w:type="dxa"/>
          </w:tcPr>
          <w:p w14:paraId="6FBD1354" w14:textId="2AE1A87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</w:t>
            </w:r>
            <w:r>
              <w:rPr>
                <w:rFonts w:asciiTheme="minorHAnsi" w:eastAsiaTheme="minorEastAsia" w:hAnsiTheme="minorHAnsi"/>
                <w:szCs w:val="21"/>
              </w:rPr>
              <w:t>ger</w:t>
            </w:r>
          </w:p>
        </w:tc>
        <w:tc>
          <w:tcPr>
            <w:tcW w:w="1275" w:type="dxa"/>
          </w:tcPr>
          <w:p w14:paraId="439B69F0" w14:textId="09B21043" w:rsidR="00302414" w:rsidRDefault="00A410A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C295B1F" w14:textId="77777777" w:rsidR="00302414" w:rsidRDefault="00824ED6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24ED6">
              <w:rPr>
                <w:rFonts w:asciiTheme="minorHAnsi" w:eastAsiaTheme="minorEastAsia" w:hAnsiTheme="minorHAnsi"/>
                <w:szCs w:val="21"/>
              </w:rPr>
              <w:t>Vendor Batch code</w:t>
            </w:r>
          </w:p>
          <w:p w14:paraId="3C3BEFBC" w14:textId="4BC5BF5C" w:rsidR="001F77DD" w:rsidRPr="007F5F28" w:rsidRDefault="001F77DD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CHARG</w:t>
            </w:r>
          </w:p>
        </w:tc>
        <w:tc>
          <w:tcPr>
            <w:tcW w:w="3686" w:type="dxa"/>
          </w:tcPr>
          <w:p w14:paraId="66A5CA70" w14:textId="75EA6F09" w:rsidR="00824ED6" w:rsidRDefault="00824ED6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67"/>
            <w:r>
              <w:rPr>
                <w:rFonts w:asciiTheme="minorHAnsi" w:eastAsiaTheme="minorEastAsia" w:hAnsiTheme="minorHAnsi"/>
                <w:szCs w:val="21"/>
              </w:rPr>
              <w:t>F</w:t>
            </w:r>
            <w:r>
              <w:rPr>
                <w:rFonts w:asciiTheme="minorHAnsi" w:eastAsiaTheme="minorEastAsia" w:hAnsiTheme="minorHAnsi" w:hint="eastAsia"/>
                <w:szCs w:val="21"/>
              </w:rPr>
              <w:t>o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urch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order</w:t>
            </w:r>
            <w:commentRangeEnd w:id="67"/>
            <w:r>
              <w:rPr>
                <w:rStyle w:val="afff"/>
              </w:rPr>
              <w:commentReference w:id="67"/>
            </w:r>
          </w:p>
          <w:p w14:paraId="2E08FA5B" w14:textId="10E97121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atc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HIS</w:t>
            </w:r>
          </w:p>
          <w:p w14:paraId="6268C714" w14:textId="29794B14" w:rsidR="00302414" w:rsidRPr="008672D2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批次</w:t>
            </w:r>
          </w:p>
        </w:tc>
      </w:tr>
      <w:tr w:rsidR="00302414" w:rsidRPr="007F5F28" w14:paraId="1352DB56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6B10CFF" w14:textId="56EA1F65" w:rsidR="00302414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Unit</w:t>
            </w:r>
          </w:p>
        </w:tc>
        <w:tc>
          <w:tcPr>
            <w:tcW w:w="1560" w:type="dxa"/>
          </w:tcPr>
          <w:p w14:paraId="714C5CAA" w14:textId="112436C9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0)</w:t>
            </w:r>
          </w:p>
        </w:tc>
        <w:tc>
          <w:tcPr>
            <w:tcW w:w="1275" w:type="dxa"/>
          </w:tcPr>
          <w:p w14:paraId="198BD148" w14:textId="3556694E" w:rsidR="00302414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3E883CF" w14:textId="327A13E5" w:rsidR="00302414" w:rsidRPr="007F5F28" w:rsidRDefault="001F77DD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EINS</w:t>
            </w:r>
          </w:p>
        </w:tc>
        <w:tc>
          <w:tcPr>
            <w:tcW w:w="3686" w:type="dxa"/>
          </w:tcPr>
          <w:p w14:paraId="2A156F12" w14:textId="4C35FF97" w:rsidR="00302414" w:rsidRPr="008672D2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P</w:t>
            </w:r>
            <w:r>
              <w:rPr>
                <w:rFonts w:asciiTheme="minorHAnsi" w:eastAsiaTheme="minorEastAsia" w:hAnsiTheme="minorHAnsi" w:hint="eastAsia"/>
                <w:szCs w:val="21"/>
              </w:rPr>
              <w:t>ackag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unit</w:t>
            </w:r>
          </w:p>
        </w:tc>
      </w:tr>
      <w:tr w:rsidR="00302414" w:rsidRPr="007F5F28" w14:paraId="3EBD8BCE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89F49EA" w14:textId="5F86F681" w:rsidR="00302414" w:rsidRPr="007F5F28" w:rsidRDefault="00302414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Qty</w:t>
            </w:r>
          </w:p>
        </w:tc>
        <w:tc>
          <w:tcPr>
            <w:tcW w:w="1560" w:type="dxa"/>
          </w:tcPr>
          <w:p w14:paraId="01E3680F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nteger</w:t>
            </w:r>
          </w:p>
        </w:tc>
        <w:tc>
          <w:tcPr>
            <w:tcW w:w="1275" w:type="dxa"/>
          </w:tcPr>
          <w:p w14:paraId="0C1BB6F5" w14:textId="7777777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E468EA1" w14:textId="036920F6" w:rsidR="00302414" w:rsidRPr="007F5F28" w:rsidRDefault="001F77DD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MENGE</w:t>
            </w:r>
          </w:p>
        </w:tc>
        <w:tc>
          <w:tcPr>
            <w:tcW w:w="3686" w:type="dxa"/>
          </w:tcPr>
          <w:p w14:paraId="13DA74BF" w14:textId="16AF7987" w:rsidR="00302414" w:rsidRPr="007F5F28" w:rsidRDefault="0030241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Goods movement </w:t>
            </w:r>
            <w:r>
              <w:rPr>
                <w:rFonts w:asciiTheme="minorHAnsi" w:eastAsiaTheme="minorEastAsia" w:hAnsiTheme="minorHAnsi" w:hint="eastAsia"/>
                <w:szCs w:val="21"/>
              </w:rPr>
              <w:t>quantity</w:t>
            </w:r>
          </w:p>
        </w:tc>
      </w:tr>
      <w:tr w:rsidR="000840FB" w:rsidRPr="007F5F28" w14:paraId="1BA0633E" w14:textId="77777777" w:rsidTr="001F77DD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C57BF40" w14:textId="721CC86B" w:rsidR="000840FB" w:rsidRDefault="000840FB" w:rsidP="00C653BE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omment</w:t>
            </w:r>
          </w:p>
        </w:tc>
        <w:tc>
          <w:tcPr>
            <w:tcW w:w="1560" w:type="dxa"/>
          </w:tcPr>
          <w:p w14:paraId="6D50AE79" w14:textId="55385F83" w:rsidR="000840FB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200)</w:t>
            </w:r>
          </w:p>
        </w:tc>
        <w:tc>
          <w:tcPr>
            <w:tcW w:w="1275" w:type="dxa"/>
          </w:tcPr>
          <w:p w14:paraId="4B4248F3" w14:textId="1C06A7B7" w:rsidR="000840FB" w:rsidRDefault="00A410A4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  <w:r>
              <w:rPr>
                <w:rFonts w:asciiTheme="minorHAnsi" w:eastAsiaTheme="minorEastAsia" w:hAnsiTheme="minorHAnsi"/>
                <w:szCs w:val="21"/>
              </w:rPr>
              <w:t xml:space="preserve"> when scrap</w:t>
            </w:r>
          </w:p>
        </w:tc>
        <w:tc>
          <w:tcPr>
            <w:tcW w:w="1843" w:type="dxa"/>
          </w:tcPr>
          <w:p w14:paraId="48F568D2" w14:textId="5F5F5A36" w:rsidR="000840FB" w:rsidRPr="007F5F28" w:rsidRDefault="001F77DD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SEG_GRUND</w:t>
            </w:r>
          </w:p>
        </w:tc>
        <w:tc>
          <w:tcPr>
            <w:tcW w:w="3686" w:type="dxa"/>
          </w:tcPr>
          <w:p w14:paraId="09C31244" w14:textId="2C886EA0" w:rsidR="000840FB" w:rsidRDefault="000840FB" w:rsidP="0030241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0840FB">
              <w:rPr>
                <w:rFonts w:asciiTheme="minorHAnsi" w:eastAsiaTheme="minorEastAsia" w:hAnsiTheme="minorHAnsi"/>
                <w:szCs w:val="21"/>
              </w:rPr>
              <w:t>Movement reason (only for scrapping)</w:t>
            </w:r>
          </w:p>
        </w:tc>
      </w:tr>
    </w:tbl>
    <w:p w14:paraId="6C742F57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048FD30" w14:textId="4BE323E0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4B25F98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2533DE" w:rsidRPr="007F5F28" w14:paraId="728A14FF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267F83E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39AB20F0" w14:textId="77777777" w:rsidR="002533DE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51B7CCA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3A8F36E9" w14:textId="77777777" w:rsidR="002533DE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233A6748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298F872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117FE53D" w14:textId="77777777" w:rsidR="002533DE" w:rsidRPr="00394B9A" w:rsidRDefault="002533DE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41405E67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B826B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0BB13B6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2940B5DC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328D91CA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1EB631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12FBEDB1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D725EC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07AAA51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388CA1C0" w14:textId="2778E226" w:rsidR="00FB05E4" w:rsidRPr="007F5F28" w:rsidRDefault="00C40D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06260B4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8B9C66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429A51E7" w14:textId="77777777" w:rsidTr="002533DE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5DA63DC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0635D07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598BC531" w14:textId="1787C272" w:rsidR="00FB05E4" w:rsidRPr="007F5F28" w:rsidRDefault="00C40D82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6218BFB7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A7FC44B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1EACF416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4B30E956" w14:textId="367A2198" w:rsidR="005A02FC" w:rsidRPr="007F5F28" w:rsidRDefault="00FE5435" w:rsidP="005A02FC">
      <w:pPr>
        <w:pStyle w:val="2"/>
        <w:rPr>
          <w:rFonts w:asciiTheme="minorHAnsi" w:eastAsiaTheme="minorEastAsia" w:hAnsiTheme="minorHAnsi"/>
        </w:rPr>
      </w:pPr>
      <w:bookmarkStart w:id="68" w:name="_Toc501047825"/>
      <w:r>
        <w:rPr>
          <w:rFonts w:asciiTheme="minorHAnsi" w:eastAsiaTheme="minorEastAsia" w:hAnsiTheme="minorHAnsi" w:hint="eastAsia"/>
        </w:rPr>
        <w:lastRenderedPageBreak/>
        <w:t>Accounting</w:t>
      </w:r>
      <w:r w:rsidR="00DE6782">
        <w:rPr>
          <w:rFonts w:asciiTheme="minorHAnsi" w:eastAsiaTheme="minorEastAsia" w:hAnsiTheme="minorHAnsi"/>
        </w:rPr>
        <w:t xml:space="preserve"> </w:t>
      </w:r>
      <w:r w:rsidR="005A02FC" w:rsidRPr="007F5F28">
        <w:rPr>
          <w:rFonts w:asciiTheme="minorHAnsi" w:eastAsiaTheme="minorEastAsia" w:hAnsiTheme="minorHAnsi" w:hint="eastAsia"/>
        </w:rPr>
        <w:t>(</w:t>
      </w:r>
      <w:r w:rsidR="00461911">
        <w:rPr>
          <w:rFonts w:asciiTheme="minorHAnsi" w:eastAsiaTheme="minorEastAsia" w:hAnsiTheme="minorHAnsi" w:hint="eastAsia"/>
        </w:rPr>
        <w:t>H-S-00</w:t>
      </w:r>
      <w:r w:rsidR="00EA3E0F">
        <w:rPr>
          <w:rFonts w:asciiTheme="minorHAnsi" w:eastAsiaTheme="minorEastAsia" w:hAnsiTheme="minorHAnsi"/>
        </w:rPr>
        <w:t>7</w:t>
      </w:r>
      <w:r w:rsidR="005A02FC" w:rsidRPr="007F5F28">
        <w:rPr>
          <w:rFonts w:asciiTheme="minorHAnsi" w:eastAsiaTheme="minorEastAsia" w:hAnsiTheme="minorHAnsi" w:hint="eastAsia"/>
        </w:rPr>
        <w:t>)</w:t>
      </w:r>
      <w:bookmarkEnd w:id="68"/>
    </w:p>
    <w:p w14:paraId="2E746FF2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69" w:name="_Toc501047826"/>
      <w:r w:rsidRPr="00B87332">
        <w:rPr>
          <w:rFonts w:asciiTheme="minorHAnsi" w:eastAsiaTheme="minorEastAsia" w:hAnsiTheme="minorHAnsi"/>
        </w:rPr>
        <w:t xml:space="preserve">Functional </w:t>
      </w:r>
      <w:commentRangeStart w:id="70"/>
      <w:r w:rsidRPr="00B87332">
        <w:rPr>
          <w:rFonts w:asciiTheme="minorHAnsi" w:eastAsiaTheme="minorEastAsia" w:hAnsiTheme="minorHAnsi"/>
        </w:rPr>
        <w:t>Description</w:t>
      </w:r>
      <w:commentRangeEnd w:id="70"/>
      <w:r w:rsidR="00BD48B2">
        <w:rPr>
          <w:rStyle w:val="afff"/>
          <w:rFonts w:ascii="Times New Roman" w:eastAsia="宋体" w:hAnsi="Times New Roman" w:cs="Times New Roman"/>
          <w:b w:val="0"/>
          <w:bCs w:val="0"/>
        </w:rPr>
        <w:commentReference w:id="70"/>
      </w:r>
      <w:bookmarkEnd w:id="69"/>
    </w:p>
    <w:p w14:paraId="62A37F36" w14:textId="6F518B8D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Sender</w:t>
      </w:r>
      <w:r w:rsidR="003861B8" w:rsidRPr="009779E3">
        <w:rPr>
          <w:rFonts w:asciiTheme="minorEastAsia" w:eastAsiaTheme="minorEastAsia" w:hAnsiTheme="minorEastAsia"/>
        </w:rPr>
        <w:t>: HIS</w:t>
      </w:r>
    </w:p>
    <w:p w14:paraId="3554294A" w14:textId="4EA221A8" w:rsidR="003861B8" w:rsidRPr="009779E3" w:rsidRDefault="000410E6" w:rsidP="003861B8">
      <w:pPr>
        <w:pStyle w:val="a3"/>
        <w:rPr>
          <w:rFonts w:asciiTheme="minorEastAsia" w:eastAsiaTheme="minorEastAsia" w:hAnsiTheme="minorEastAsia"/>
        </w:rPr>
      </w:pPr>
      <w:r w:rsidRPr="000410E6">
        <w:rPr>
          <w:rFonts w:asciiTheme="minorEastAsia" w:eastAsiaTheme="minorEastAsia" w:hAnsiTheme="minorEastAsia"/>
        </w:rPr>
        <w:t>Receiver</w:t>
      </w:r>
      <w:r w:rsidR="003861B8" w:rsidRPr="009779E3">
        <w:rPr>
          <w:rFonts w:asciiTheme="minorEastAsia" w:eastAsiaTheme="minorEastAsia" w:hAnsiTheme="minorEastAsia"/>
        </w:rPr>
        <w:t>: SAP</w:t>
      </w:r>
    </w:p>
    <w:p w14:paraId="78C0BA38" w14:textId="5EC75B7C" w:rsidR="003861B8" w:rsidRDefault="003861B8" w:rsidP="003861B8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/>
        </w:rPr>
        <w:t>Frequency: Daily</w:t>
      </w:r>
    </w:p>
    <w:p w14:paraId="14B4FB58" w14:textId="7A435615" w:rsidR="003861B8" w:rsidRDefault="00DC3D42" w:rsidP="007268F2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/>
        </w:rPr>
      </w:pPr>
      <w:r w:rsidRPr="00496DBF">
        <w:rPr>
          <w:rFonts w:asciiTheme="minorEastAsia" w:eastAsiaTheme="minorEastAsia" w:hAnsiTheme="minorEastAsia"/>
        </w:rPr>
        <w:t xml:space="preserve">HIS generate </w:t>
      </w:r>
      <w:r w:rsidRPr="00496DBF">
        <w:rPr>
          <w:rFonts w:asciiTheme="minorEastAsia" w:eastAsiaTheme="minorEastAsia" w:hAnsiTheme="minorEastAsia" w:hint="eastAsia"/>
        </w:rPr>
        <w:t>finance</w:t>
      </w:r>
      <w:r w:rsidRPr="00496DBF">
        <w:rPr>
          <w:rFonts w:asciiTheme="minorEastAsia" w:eastAsiaTheme="minorEastAsia" w:hAnsiTheme="minorEastAsia"/>
        </w:rPr>
        <w:t xml:space="preserve"> </w:t>
      </w:r>
      <w:r w:rsidRPr="00496DBF">
        <w:rPr>
          <w:rFonts w:asciiTheme="minorEastAsia" w:eastAsiaTheme="minorEastAsia" w:hAnsiTheme="minorEastAsia" w:hint="eastAsia"/>
        </w:rPr>
        <w:t>voucher</w:t>
      </w:r>
      <w:r w:rsidRPr="00496DBF">
        <w:rPr>
          <w:rFonts w:asciiTheme="minorEastAsia" w:eastAsiaTheme="minorEastAsia" w:hAnsiTheme="minorEastAsia"/>
        </w:rPr>
        <w:t xml:space="preserve"> </w:t>
      </w:r>
      <w:r w:rsidRPr="00496DBF">
        <w:rPr>
          <w:rFonts w:asciiTheme="minorEastAsia" w:eastAsiaTheme="minorEastAsia" w:hAnsiTheme="minorEastAsia" w:hint="eastAsia"/>
        </w:rPr>
        <w:t>daily,</w:t>
      </w:r>
      <w:r w:rsidRPr="00496DBF">
        <w:rPr>
          <w:rFonts w:asciiTheme="minorEastAsia" w:eastAsiaTheme="minorEastAsia" w:hAnsiTheme="minorEastAsia"/>
        </w:rPr>
        <w:t xml:space="preserve"> send to SAP.</w:t>
      </w:r>
    </w:p>
    <w:p w14:paraId="643AB302" w14:textId="0A218732" w:rsidR="00AE3B15" w:rsidRDefault="00D37559" w:rsidP="008A58E4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t xml:space="preserve">HIS </w:t>
      </w:r>
      <w:r w:rsidRPr="00AE3B15">
        <w:rPr>
          <w:rFonts w:asciiTheme="minorEastAsia" w:eastAsiaTheme="minorEastAsia" w:hAnsiTheme="minorEastAsia" w:hint="eastAsia"/>
        </w:rPr>
        <w:t>provide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account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number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mapping</w:t>
      </w:r>
      <w:r w:rsidRPr="00AE3B15">
        <w:rPr>
          <w:rFonts w:asciiTheme="minorEastAsia" w:eastAsiaTheme="minorEastAsia" w:hAnsiTheme="minorEastAsia"/>
        </w:rPr>
        <w:t xml:space="preserve"> </w:t>
      </w:r>
      <w:r w:rsidRPr="00AE3B15">
        <w:rPr>
          <w:rFonts w:asciiTheme="minorEastAsia" w:eastAsiaTheme="minorEastAsia" w:hAnsiTheme="minorEastAsia" w:hint="eastAsia"/>
        </w:rPr>
        <w:t>function</w:t>
      </w:r>
      <w:r w:rsidRPr="00AE3B15">
        <w:rPr>
          <w:rFonts w:asciiTheme="minorEastAsia" w:eastAsiaTheme="minorEastAsia" w:hAnsiTheme="minorEastAsia"/>
        </w:rPr>
        <w:t>, Accountant can maintain mapping relation by this function.</w:t>
      </w:r>
    </w:p>
    <w:p w14:paraId="434C47F4" w14:textId="4165D7C7" w:rsidR="00891EF1" w:rsidRPr="00AE3B15" w:rsidRDefault="00AA2B6B" w:rsidP="00AA5026">
      <w:pPr>
        <w:pStyle w:val="a3"/>
        <w:numPr>
          <w:ilvl w:val="0"/>
          <w:numId w:val="36"/>
        </w:numPr>
        <w:ind w:firstLineChars="0"/>
        <w:rPr>
          <w:rFonts w:asciiTheme="minorEastAsia" w:eastAsiaTheme="minorEastAsia" w:hAnsiTheme="minorEastAsia"/>
        </w:rPr>
      </w:pPr>
      <w:commentRangeStart w:id="72"/>
      <w:r>
        <w:rPr>
          <w:rFonts w:asciiTheme="minorEastAsia" w:eastAsiaTheme="minorEastAsia" w:hAnsiTheme="minorEastAsia" w:hint="eastAsia"/>
        </w:rPr>
        <w:t>Accounting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dept</w:t>
      </w:r>
      <w:r>
        <w:rPr>
          <w:rFonts w:asciiTheme="minorEastAsia" w:eastAsiaTheme="minorEastAsia" w:hAnsiTheme="minorEastAsia"/>
        </w:rPr>
        <w:t xml:space="preserve"> </w:t>
      </w:r>
      <w:commentRangeEnd w:id="72"/>
      <w:r>
        <w:rPr>
          <w:rStyle w:val="afff"/>
        </w:rPr>
        <w:commentReference w:id="72"/>
      </w:r>
      <w:r>
        <w:rPr>
          <w:rFonts w:asciiTheme="minorEastAsia" w:eastAsiaTheme="minorEastAsia" w:hAnsiTheme="minorEastAsia" w:hint="eastAsia"/>
        </w:rPr>
        <w:t>should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confirm</w:t>
      </w:r>
      <w:r>
        <w:rPr>
          <w:rFonts w:asciiTheme="minorEastAsia" w:eastAsiaTheme="minorEastAsia" w:hAnsiTheme="minorEastAsia"/>
        </w:rPr>
        <w:t xml:space="preserve"> </w:t>
      </w:r>
      <w:r w:rsidRPr="00AA2B6B">
        <w:rPr>
          <w:rFonts w:asciiTheme="minorEastAsia" w:eastAsiaTheme="minorEastAsia" w:hAnsiTheme="minorEastAsia"/>
        </w:rPr>
        <w:t>accounting voucher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rule</w:t>
      </w:r>
      <w:r>
        <w:rPr>
          <w:rFonts w:asciiTheme="minorEastAsia" w:eastAsiaTheme="minorEastAsia" w:hAnsiTheme="minorEastAsia"/>
        </w:rPr>
        <w:t xml:space="preserve">, </w:t>
      </w:r>
      <w:r>
        <w:rPr>
          <w:rFonts w:asciiTheme="minorEastAsia" w:eastAsiaTheme="minorEastAsia" w:hAnsiTheme="minorEastAsia" w:hint="eastAsia"/>
        </w:rPr>
        <w:t>include</w:t>
      </w:r>
      <w:r>
        <w:rPr>
          <w:rFonts w:asciiTheme="minorEastAsia" w:eastAsiaTheme="minorEastAsia" w:hAnsiTheme="minorEastAsia"/>
        </w:rPr>
        <w:t xml:space="preserve"> </w:t>
      </w:r>
      <w:r w:rsidRPr="00AA2B6B">
        <w:rPr>
          <w:rFonts w:asciiTheme="minorEastAsia" w:eastAsiaTheme="minorEastAsia" w:hAnsiTheme="minorEastAsia"/>
        </w:rPr>
        <w:t>revenue</w:t>
      </w:r>
      <w:r>
        <w:rPr>
          <w:rFonts w:asciiTheme="minorEastAsia" w:eastAsiaTheme="minorEastAsia" w:hAnsiTheme="minorEastAsia"/>
        </w:rPr>
        <w:t xml:space="preserve">, </w:t>
      </w:r>
      <w:r w:rsidRPr="00AA2B6B">
        <w:rPr>
          <w:rFonts w:asciiTheme="minorEastAsia" w:eastAsiaTheme="minorEastAsia" w:hAnsiTheme="minorEastAsia"/>
        </w:rPr>
        <w:t>Deposit received</w:t>
      </w:r>
      <w:r>
        <w:rPr>
          <w:rFonts w:asciiTheme="minorEastAsia" w:eastAsiaTheme="minorEastAsia" w:hAnsiTheme="minorEastAsia"/>
        </w:rPr>
        <w:t xml:space="preserve">, </w:t>
      </w:r>
      <w:r w:rsidRPr="00AA2B6B">
        <w:rPr>
          <w:rFonts w:asciiTheme="minorEastAsia" w:eastAsiaTheme="minorEastAsia" w:hAnsiTheme="minorEastAsia"/>
        </w:rPr>
        <w:t>Deposit received</w:t>
      </w:r>
      <w:r>
        <w:rPr>
          <w:rFonts w:asciiTheme="minorEastAsia" w:eastAsiaTheme="minorEastAsia" w:hAnsiTheme="minorEastAsia"/>
        </w:rPr>
        <w:t xml:space="preserve"> trans to revenue, </w:t>
      </w:r>
      <w:r w:rsidRPr="00AA2B6B">
        <w:rPr>
          <w:rFonts w:asciiTheme="minorEastAsia" w:eastAsiaTheme="minorEastAsia" w:hAnsiTheme="minorEastAsia"/>
        </w:rPr>
        <w:t>refund</w:t>
      </w:r>
      <w:r w:rsidR="00AA5026">
        <w:rPr>
          <w:rFonts w:asciiTheme="minorEastAsia" w:eastAsiaTheme="minorEastAsia" w:hAnsiTheme="minorEastAsia"/>
        </w:rPr>
        <w:t xml:space="preserve"> ..., and how to fill </w:t>
      </w:r>
      <w:r w:rsidR="00AA5026" w:rsidRPr="00147241">
        <w:rPr>
          <w:rFonts w:asciiTheme="minorHAnsi" w:eastAsiaTheme="minorEastAsia" w:hAnsiTheme="minorHAnsi"/>
          <w:szCs w:val="21"/>
        </w:rPr>
        <w:t>BSCHL</w:t>
      </w:r>
      <w:r w:rsidR="00AA5026">
        <w:rPr>
          <w:rFonts w:asciiTheme="minorHAnsi" w:eastAsiaTheme="minorEastAsia" w:hAnsiTheme="minorHAnsi" w:hint="eastAsia"/>
          <w:szCs w:val="21"/>
        </w:rPr>
        <w:t>、</w:t>
      </w:r>
      <w:r w:rsidR="00AA5026" w:rsidRPr="00576C9A">
        <w:rPr>
          <w:rFonts w:asciiTheme="minorHAnsi" w:eastAsiaTheme="minorEastAsia" w:hAnsiTheme="minorHAnsi"/>
          <w:szCs w:val="21"/>
        </w:rPr>
        <w:t>SAKNR</w:t>
      </w:r>
      <w:r w:rsidR="00AA5026">
        <w:rPr>
          <w:rFonts w:asciiTheme="minorHAnsi" w:eastAsiaTheme="minorEastAsia" w:hAnsiTheme="minorHAnsi"/>
          <w:szCs w:val="21"/>
        </w:rPr>
        <w:t xml:space="preserve"> fields in </w:t>
      </w:r>
      <w:r w:rsidR="00AA5026" w:rsidRPr="00AA5026">
        <w:rPr>
          <w:rFonts w:asciiTheme="minorHAnsi" w:eastAsiaTheme="minorEastAsia" w:hAnsiTheme="minorHAnsi"/>
          <w:szCs w:val="21"/>
        </w:rPr>
        <w:t>different</w:t>
      </w:r>
      <w:r w:rsidR="00AA5026">
        <w:rPr>
          <w:rFonts w:asciiTheme="minorHAnsi" w:eastAsiaTheme="minorEastAsia" w:hAnsiTheme="minorHAnsi"/>
          <w:szCs w:val="21"/>
        </w:rPr>
        <w:t xml:space="preserve"> </w:t>
      </w:r>
      <w:r w:rsidR="00AA5026" w:rsidRPr="00AA2B6B">
        <w:rPr>
          <w:rFonts w:asciiTheme="minorEastAsia" w:eastAsiaTheme="minorEastAsia" w:hAnsiTheme="minorEastAsia"/>
        </w:rPr>
        <w:t>accounting voucher</w:t>
      </w:r>
      <w:r w:rsidR="00AA5026">
        <w:rPr>
          <w:rFonts w:asciiTheme="minorEastAsia" w:eastAsiaTheme="minorEastAsia" w:hAnsiTheme="minorEastAsia"/>
        </w:rPr>
        <w:t>.</w:t>
      </w:r>
    </w:p>
    <w:p w14:paraId="032C9624" w14:textId="44DA441B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73" w:name="_Toc501047827"/>
      <w:r w:rsidRPr="003A187B">
        <w:rPr>
          <w:rFonts w:asciiTheme="minorHAnsi" w:eastAsiaTheme="minorEastAsia" w:hAnsiTheme="minorHAnsi"/>
        </w:rPr>
        <w:lastRenderedPageBreak/>
        <w:t>Data Flow Diagram</w:t>
      </w:r>
      <w:bookmarkEnd w:id="73"/>
    </w:p>
    <w:p w14:paraId="60888385" w14:textId="153D41A2" w:rsidR="005A02FC" w:rsidRP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object w:dxaOrig="3855" w:dyaOrig="8340" w14:anchorId="42039145">
          <v:shape id="_x0000_i1034" type="#_x0000_t75" style="width:192.55pt;height:416.95pt" o:ole="">
            <v:imagedata r:id="rId39" o:title=""/>
          </v:shape>
          <o:OLEObject Type="Embed" ProgID="Visio.Drawing.15" ShapeID="_x0000_i1034" DrawAspect="Content" ObjectID="_1574797751" r:id="rId40"/>
        </w:object>
      </w:r>
    </w:p>
    <w:p w14:paraId="6A0B8E2F" w14:textId="50C88455" w:rsid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t>Payment - First diagnosis</w:t>
      </w:r>
    </w:p>
    <w:p w14:paraId="37899DD3" w14:textId="613FA146" w:rsidR="00AE3B15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611AEEA4" w14:textId="574332EA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object w:dxaOrig="4470" w:dyaOrig="5340" w14:anchorId="0D622580">
          <v:shape id="_x0000_i1035" type="#_x0000_t75" style="width:224.35pt;height:267.05pt" o:ole="">
            <v:imagedata r:id="rId41" o:title=""/>
          </v:shape>
          <o:OLEObject Type="Embed" ProgID="Visio.Drawing.15" ShapeID="_x0000_i1035" DrawAspect="Content" ObjectID="_1574797752" r:id="rId42"/>
        </w:object>
      </w:r>
    </w:p>
    <w:p w14:paraId="48051286" w14:textId="568F2C49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t xml:space="preserve">Payment </w:t>
      </w:r>
      <w:r w:rsidR="0078279B" w:rsidRPr="0078279B">
        <w:rPr>
          <w:rFonts w:asciiTheme="minorEastAsia" w:eastAsiaTheme="minorEastAsia" w:hAnsiTheme="minorEastAsia"/>
        </w:rPr>
        <w:t>–</w:t>
      </w:r>
      <w:r w:rsidRPr="0078279B">
        <w:rPr>
          <w:rFonts w:asciiTheme="minorEastAsia" w:eastAsiaTheme="minorEastAsia" w:hAnsiTheme="minorEastAsia"/>
        </w:rPr>
        <w:t xml:space="preserve"> daily</w:t>
      </w:r>
    </w:p>
    <w:p w14:paraId="5125FB53" w14:textId="0F5416F1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2800DD44" w14:textId="0F7D40E4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object w:dxaOrig="6870" w:dyaOrig="10380" w14:anchorId="77E0B197">
          <v:shape id="_x0000_i1036" type="#_x0000_t75" style="width:343.25pt;height:519.05pt" o:ole="">
            <v:imagedata r:id="rId43" o:title=""/>
          </v:shape>
          <o:OLEObject Type="Embed" ProgID="Visio.Drawing.15" ShapeID="_x0000_i1036" DrawAspect="Content" ObjectID="_1574797753" r:id="rId44"/>
        </w:object>
      </w:r>
    </w:p>
    <w:p w14:paraId="532F269F" w14:textId="657FBB4F" w:rsidR="0078279B" w:rsidRPr="0078279B" w:rsidRDefault="0078279B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78279B">
        <w:rPr>
          <w:rFonts w:asciiTheme="minorEastAsia" w:eastAsiaTheme="minorEastAsia" w:hAnsiTheme="minorEastAsia"/>
        </w:rPr>
        <w:t xml:space="preserve">Return drug / Return treatment item / </w:t>
      </w:r>
      <w:r w:rsidRPr="0078279B">
        <w:rPr>
          <w:rFonts w:asciiTheme="minorEastAsia" w:eastAsiaTheme="minorEastAsia" w:hAnsiTheme="minorEastAsia" w:hint="eastAsia"/>
        </w:rPr>
        <w:t>Refund</w:t>
      </w:r>
    </w:p>
    <w:p w14:paraId="1F9D81A0" w14:textId="77777777" w:rsidR="00AE3B15" w:rsidRPr="0078279B" w:rsidRDefault="00AE3B15" w:rsidP="00AE3B15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</w:p>
    <w:p w14:paraId="702A781B" w14:textId="77A0D7E4" w:rsidR="005A02FC" w:rsidRPr="00AE3B15" w:rsidRDefault="00642321" w:rsidP="005A02FC">
      <w:pPr>
        <w:pStyle w:val="a3"/>
        <w:ind w:leftChars="-585" w:left="-1228" w:rightChars="-564" w:right="-1184" w:firstLineChars="0" w:firstLine="0"/>
        <w:jc w:val="center"/>
        <w:rPr>
          <w:rFonts w:asciiTheme="minorEastAsia" w:eastAsiaTheme="minorEastAsia" w:hAnsiTheme="minorEastAsia"/>
        </w:rPr>
      </w:pPr>
      <w:r w:rsidRPr="00AE3B15">
        <w:rPr>
          <w:rFonts w:asciiTheme="minorEastAsia" w:eastAsiaTheme="minorEastAsia" w:hAnsiTheme="minorEastAsia"/>
        </w:rPr>
        <w:object w:dxaOrig="6555" w:dyaOrig="5145" w14:anchorId="1DB9AFFA">
          <v:shape id="_x0000_i1037" type="#_x0000_t75" style="width:327.35pt;height:257pt" o:ole="">
            <v:imagedata r:id="rId45" o:title=""/>
          </v:shape>
          <o:OLEObject Type="Embed" ProgID="Visio.Drawing.15" ShapeID="_x0000_i1037" DrawAspect="Content" ObjectID="_1574797754" r:id="rId46"/>
        </w:object>
      </w:r>
    </w:p>
    <w:p w14:paraId="284E9F24" w14:textId="77777777" w:rsidR="005A02FC" w:rsidRPr="00AE3B15" w:rsidRDefault="005A02FC" w:rsidP="005A02FC">
      <w:pPr>
        <w:pStyle w:val="a3"/>
        <w:rPr>
          <w:rFonts w:asciiTheme="minorEastAsia" w:eastAsiaTheme="minorEastAsia" w:hAnsiTheme="minorEastAsia"/>
        </w:rPr>
      </w:pPr>
    </w:p>
    <w:p w14:paraId="6B3C0151" w14:textId="77777777" w:rsidR="005A02FC" w:rsidRPr="007F5F28" w:rsidRDefault="005A02FC" w:rsidP="005A02FC">
      <w:pPr>
        <w:pStyle w:val="3"/>
        <w:rPr>
          <w:rFonts w:asciiTheme="minorHAnsi" w:eastAsiaTheme="minorEastAsia" w:hAnsiTheme="minorHAnsi"/>
        </w:rPr>
      </w:pPr>
      <w:bookmarkStart w:id="74" w:name="_Toc501047828"/>
      <w:r>
        <w:rPr>
          <w:rFonts w:asciiTheme="minorHAnsi" w:eastAsiaTheme="minorEastAsia" w:hAnsiTheme="minorHAnsi" w:hint="eastAsia"/>
        </w:rPr>
        <w:t>Fields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Description</w:t>
      </w:r>
      <w:bookmarkEnd w:id="74"/>
    </w:p>
    <w:p w14:paraId="780B6713" w14:textId="0FFC223D" w:rsidR="005A02FC" w:rsidRPr="007F5F28" w:rsidRDefault="00955F4D" w:rsidP="005A02FC">
      <w:pPr>
        <w:pStyle w:val="4"/>
        <w:rPr>
          <w:rFonts w:asciiTheme="minorHAnsi" w:eastAsiaTheme="minorEastAsia" w:hAnsiTheme="minorHAnsi"/>
        </w:rPr>
      </w:pPr>
      <w:r>
        <w:rPr>
          <w:rFonts w:asciiTheme="minorHAnsi" w:eastAsiaTheme="minorEastAsia" w:hAnsiTheme="minorHAnsi" w:hint="eastAsia"/>
        </w:rPr>
        <w:t>H</w:t>
      </w:r>
      <w:r>
        <w:rPr>
          <w:rFonts w:asciiTheme="minorHAnsi" w:eastAsiaTheme="minorEastAsia" w:hAnsiTheme="minorHAnsi"/>
        </w:rPr>
        <w:t xml:space="preserve">IS </w:t>
      </w:r>
      <w:r>
        <w:rPr>
          <w:rFonts w:asciiTheme="minorHAnsi" w:eastAsiaTheme="minorEastAsia" w:hAnsiTheme="minorHAnsi" w:hint="eastAsia"/>
        </w:rPr>
        <w:t>send</w:t>
      </w:r>
      <w:r>
        <w:rPr>
          <w:rFonts w:asciiTheme="minorHAnsi" w:eastAsiaTheme="minorEastAsia" w:hAnsiTheme="minorHAnsi"/>
        </w:rPr>
        <w:t xml:space="preserve"> </w:t>
      </w:r>
      <w:r>
        <w:rPr>
          <w:rFonts w:asciiTheme="minorHAnsi" w:eastAsiaTheme="minorEastAsia" w:hAnsiTheme="minorHAnsi" w:hint="eastAsia"/>
        </w:rPr>
        <w:t>to</w:t>
      </w:r>
      <w:r>
        <w:rPr>
          <w:rFonts w:asciiTheme="minorHAnsi" w:eastAsiaTheme="minorEastAsia" w:hAnsiTheme="minorHAnsi"/>
        </w:rPr>
        <w:t xml:space="preserve"> SAP</w:t>
      </w:r>
    </w:p>
    <w:p w14:paraId="687E3E68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275"/>
        <w:gridCol w:w="1843"/>
        <w:gridCol w:w="3686"/>
      </w:tblGrid>
      <w:tr w:rsidR="00571312" w:rsidRPr="007F5F28" w14:paraId="100E79CE" w14:textId="77777777" w:rsidTr="008728D6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5BC0FE31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15E48834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7B49E3AA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5CAFFA79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6628EEC3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4B5CA3E1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3C07BDF0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DF19AA" w:rsidRPr="007F5F28" w14:paraId="6683C216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A99F3A" w14:textId="5E537B74" w:rsidR="00DF19AA" w:rsidRPr="007F5F28" w:rsidRDefault="00E81798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HosNo</w:t>
            </w:r>
          </w:p>
        </w:tc>
        <w:tc>
          <w:tcPr>
            <w:tcW w:w="1560" w:type="dxa"/>
          </w:tcPr>
          <w:p w14:paraId="174E5CF9" w14:textId="2FA78CD7" w:rsidR="00DF19AA" w:rsidRPr="007F5F28" w:rsidRDefault="00DF19AA" w:rsidP="00F354BF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</w:t>
            </w:r>
            <w:r w:rsidR="00F354BF">
              <w:rPr>
                <w:rFonts w:asciiTheme="minorHAnsi" w:eastAsiaTheme="minorEastAsia" w:hAnsiTheme="minorHAnsi" w:hint="eastAsia"/>
                <w:szCs w:val="21"/>
              </w:rPr>
              <w:t>14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34517B53" w14:textId="1FD8FB48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4F4E1D7" w14:textId="6E13FACA" w:rsidR="00DF19AA" w:rsidRPr="007F5F28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BUKRS</w:t>
            </w:r>
          </w:p>
        </w:tc>
        <w:tc>
          <w:tcPr>
            <w:tcW w:w="3686" w:type="dxa"/>
          </w:tcPr>
          <w:p w14:paraId="3188C1E8" w14:textId="2FAC6919" w:rsidR="00DF19AA" w:rsidRPr="007F5F28" w:rsidRDefault="00992E2E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Clinic code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="00DF19AA">
              <w:rPr>
                <w:rFonts w:asciiTheme="minorHAnsi" w:eastAsiaTheme="minorEastAsia" w:hAnsiTheme="minorHAnsi" w:hint="eastAsia"/>
                <w:szCs w:val="21"/>
              </w:rPr>
              <w:t>in</w:t>
            </w:r>
            <w:r w:rsidR="00DF19AA">
              <w:rPr>
                <w:rFonts w:asciiTheme="minorHAnsi" w:eastAsiaTheme="minorEastAsia" w:hAnsiTheme="minorHAnsi"/>
                <w:szCs w:val="21"/>
              </w:rPr>
              <w:t xml:space="preserve"> SAP</w:t>
            </w:r>
          </w:p>
        </w:tc>
      </w:tr>
      <w:tr w:rsidR="00B6038B" w:rsidRPr="007F5F28" w14:paraId="71E5F02E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175956C" w14:textId="77777777" w:rsidR="00B6038B" w:rsidRPr="007F5F28" w:rsidRDefault="00B6038B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Fiscal</w:t>
            </w:r>
            <w:r w:rsidRPr="00FF0D05">
              <w:rPr>
                <w:rFonts w:asciiTheme="minorHAnsi" w:eastAsiaTheme="minorEastAsia" w:hAnsiTheme="minorHAnsi"/>
                <w:szCs w:val="21"/>
              </w:rPr>
              <w:t>Year</w:t>
            </w:r>
          </w:p>
        </w:tc>
        <w:tc>
          <w:tcPr>
            <w:tcW w:w="1560" w:type="dxa"/>
          </w:tcPr>
          <w:p w14:paraId="76F22DBE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</w:t>
            </w:r>
            <w:r>
              <w:rPr>
                <w:rFonts w:asciiTheme="minorHAnsi" w:eastAsiaTheme="minorEastAsia" w:hAnsiTheme="minorHAnsi"/>
                <w:szCs w:val="21"/>
              </w:rPr>
              <w:t>(4)</w:t>
            </w:r>
          </w:p>
        </w:tc>
        <w:tc>
          <w:tcPr>
            <w:tcW w:w="1275" w:type="dxa"/>
          </w:tcPr>
          <w:p w14:paraId="43D1C63D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1AEE182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GJAHR</w:t>
            </w:r>
          </w:p>
        </w:tc>
        <w:tc>
          <w:tcPr>
            <w:tcW w:w="3686" w:type="dxa"/>
          </w:tcPr>
          <w:p w14:paraId="0D0E1FC8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Fiscal Year</w:t>
            </w:r>
          </w:p>
        </w:tc>
      </w:tr>
      <w:tr w:rsidR="00B6038B" w:rsidRPr="007F5F28" w14:paraId="1564C014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75169FB" w14:textId="0477328C" w:rsidR="00B6038B" w:rsidRDefault="008728D6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BLART</w:t>
            </w:r>
          </w:p>
        </w:tc>
        <w:tc>
          <w:tcPr>
            <w:tcW w:w="1560" w:type="dxa"/>
          </w:tcPr>
          <w:p w14:paraId="795B76EE" w14:textId="77777777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275" w:type="dxa"/>
          </w:tcPr>
          <w:p w14:paraId="44EE83DE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D45BBC9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FF0D05">
              <w:rPr>
                <w:rFonts w:asciiTheme="minorHAnsi" w:eastAsiaTheme="minorEastAsia" w:hAnsiTheme="minorHAnsi"/>
                <w:szCs w:val="21"/>
              </w:rPr>
              <w:t>BLART</w:t>
            </w:r>
          </w:p>
        </w:tc>
        <w:tc>
          <w:tcPr>
            <w:tcW w:w="3686" w:type="dxa"/>
          </w:tcPr>
          <w:p w14:paraId="48CC0145" w14:textId="5952A978" w:rsidR="008728D6" w:rsidRDefault="008728D6" w:rsidP="008728D6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Document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type</w:t>
            </w:r>
          </w:p>
          <w:p w14:paraId="40EB13D6" w14:textId="33B884D0" w:rsidR="00B6038B" w:rsidRPr="00C2409C" w:rsidRDefault="008728D6" w:rsidP="008728D6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‘S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A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’</w:t>
            </w:r>
          </w:p>
        </w:tc>
      </w:tr>
      <w:tr w:rsidR="00DF19AA" w:rsidRPr="007F5F28" w14:paraId="784CE74D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B5906F0" w14:textId="5931A333" w:rsidR="00DF19AA" w:rsidRPr="007F5F28" w:rsidRDefault="00B6038B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Doc</w:t>
            </w:r>
            <w:r w:rsidR="00DF19AA">
              <w:rPr>
                <w:rFonts w:asciiTheme="minorHAnsi" w:eastAsiaTheme="minorEastAsia" w:hAnsiTheme="minorHAnsi" w:hint="eastAsia"/>
                <w:szCs w:val="21"/>
              </w:rPr>
              <w:t>Date</w:t>
            </w:r>
          </w:p>
        </w:tc>
        <w:tc>
          <w:tcPr>
            <w:tcW w:w="1560" w:type="dxa"/>
          </w:tcPr>
          <w:p w14:paraId="316C0925" w14:textId="2C147C2A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 w:rsidR="00B6038B">
              <w:rPr>
                <w:rFonts w:asciiTheme="minorHAnsi" w:eastAsiaTheme="minorEastAsia" w:hAnsiTheme="minorHAnsi"/>
                <w:szCs w:val="21"/>
              </w:rPr>
              <w:t>tring(10</w:t>
            </w:r>
            <w:r>
              <w:rPr>
                <w:rFonts w:asciiTheme="minorHAnsi" w:eastAsiaTheme="minorEastAsia" w:hAnsiTheme="minorHAnsi"/>
                <w:szCs w:val="21"/>
              </w:rPr>
              <w:t>)</w:t>
            </w:r>
          </w:p>
        </w:tc>
        <w:tc>
          <w:tcPr>
            <w:tcW w:w="1275" w:type="dxa"/>
          </w:tcPr>
          <w:p w14:paraId="18A78FC2" w14:textId="36413602" w:rsidR="00DF19AA" w:rsidRPr="007F5F28" w:rsidRDefault="00DF19A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6F42CB9B" w14:textId="54252E52" w:rsidR="00DF19AA" w:rsidRPr="007F5F28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BLDAT</w:t>
            </w:r>
          </w:p>
        </w:tc>
        <w:tc>
          <w:tcPr>
            <w:tcW w:w="3686" w:type="dxa"/>
          </w:tcPr>
          <w:p w14:paraId="7089FA1C" w14:textId="22EFEDC5" w:rsidR="00DF19AA" w:rsidRPr="007F5F28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Document Date</w:t>
            </w:r>
          </w:p>
        </w:tc>
      </w:tr>
      <w:tr w:rsidR="00B6038B" w:rsidRPr="007F5F28" w14:paraId="78010671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9214072" w14:textId="604EB943" w:rsidR="00B6038B" w:rsidRDefault="00B6038B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stingDate</w:t>
            </w:r>
          </w:p>
        </w:tc>
        <w:tc>
          <w:tcPr>
            <w:tcW w:w="1560" w:type="dxa"/>
          </w:tcPr>
          <w:p w14:paraId="0BB251E0" w14:textId="0691EFDD" w:rsidR="00B6038B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)</w:t>
            </w:r>
          </w:p>
        </w:tc>
        <w:tc>
          <w:tcPr>
            <w:tcW w:w="1275" w:type="dxa"/>
          </w:tcPr>
          <w:p w14:paraId="52FBA69C" w14:textId="27ABA5D0" w:rsidR="00B6038B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B339D45" w14:textId="2B78CB8C" w:rsidR="00B6038B" w:rsidRPr="007F5F28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75"/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BUDAT</w:t>
            </w:r>
            <w:commentRangeEnd w:id="75"/>
            <w:r w:rsidR="008728D6">
              <w:rPr>
                <w:rStyle w:val="afff"/>
              </w:rPr>
              <w:commentReference w:id="75"/>
            </w:r>
          </w:p>
        </w:tc>
        <w:tc>
          <w:tcPr>
            <w:tcW w:w="3686" w:type="dxa"/>
          </w:tcPr>
          <w:p w14:paraId="26251771" w14:textId="698173D5" w:rsidR="00B6038B" w:rsidRDefault="00B6038B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osting Date</w:t>
            </w:r>
          </w:p>
        </w:tc>
      </w:tr>
      <w:tr w:rsidR="00FF0D05" w:rsidRPr="007F5F28" w14:paraId="345B1BB0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59B9E8C" w14:textId="4412BE26" w:rsidR="00FF0D05" w:rsidRPr="00FF0D05" w:rsidRDefault="0024376F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/>
                <w:color w:val="000000" w:themeColor="text1"/>
                <w:szCs w:val="21"/>
              </w:rPr>
              <w:t>UserName</w:t>
            </w:r>
          </w:p>
        </w:tc>
        <w:tc>
          <w:tcPr>
            <w:tcW w:w="1560" w:type="dxa"/>
          </w:tcPr>
          <w:p w14:paraId="2E1E42CB" w14:textId="5911A52F" w:rsidR="00FF0D05" w:rsidRDefault="00D14B07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275" w:type="dxa"/>
          </w:tcPr>
          <w:p w14:paraId="59F528BB" w14:textId="485DFAEA" w:rsidR="00FF0D05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D28769C" w14:textId="637671A1" w:rsidR="00FF0D05" w:rsidRPr="00FF0D05" w:rsidRDefault="00FF0D05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76"/>
            <w:r w:rsidRPr="00FF0D05">
              <w:rPr>
                <w:rFonts w:asciiTheme="minorHAnsi" w:eastAsiaTheme="minorEastAsia" w:hAnsiTheme="minorHAnsi"/>
                <w:szCs w:val="21"/>
              </w:rPr>
              <w:t>USNAM</w:t>
            </w:r>
            <w:commentRangeEnd w:id="76"/>
            <w:r w:rsidR="008728D6">
              <w:rPr>
                <w:rStyle w:val="afff"/>
              </w:rPr>
              <w:commentReference w:id="76"/>
            </w:r>
          </w:p>
        </w:tc>
        <w:tc>
          <w:tcPr>
            <w:tcW w:w="3686" w:type="dxa"/>
          </w:tcPr>
          <w:p w14:paraId="045B0F00" w14:textId="14C9EC71" w:rsidR="00FF0D05" w:rsidRPr="00C2409C" w:rsidRDefault="008728D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HIS </w:t>
            </w: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provide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Theme="minorHAnsi" w:eastAsiaTheme="minorEastAsia" w:hAnsiTheme="minorHAnsi"/>
                <w:szCs w:val="21"/>
              </w:rPr>
              <w:t xml:space="preserve">Clinic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accountant-</w:t>
            </w:r>
            <w:r>
              <w:rPr>
                <w:rFonts w:asciiTheme="minorHAnsi" w:eastAsiaTheme="minorEastAsia" w:hAnsiTheme="minorHAnsi"/>
                <w:szCs w:val="21"/>
              </w:rPr>
              <w:t xml:space="preserve">SAP </w:t>
            </w:r>
            <w:r>
              <w:rPr>
                <w:rFonts w:asciiTheme="minorHAnsi" w:eastAsiaTheme="minorEastAsia" w:hAnsiTheme="minorHAnsi" w:hint="eastAsia"/>
                <w:szCs w:val="21"/>
              </w:rPr>
              <w:t>user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mapping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function</w:t>
            </w:r>
          </w:p>
        </w:tc>
      </w:tr>
      <w:tr w:rsidR="008728D6" w:rsidRPr="007F5F28" w14:paraId="697A1711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4D8CA4D" w14:textId="4D533BA5" w:rsidR="008728D6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BLNR</w:t>
            </w:r>
          </w:p>
        </w:tc>
        <w:tc>
          <w:tcPr>
            <w:tcW w:w="1560" w:type="dxa"/>
          </w:tcPr>
          <w:p w14:paraId="2BD5B57B" w14:textId="77777777" w:rsidR="008728D6" w:rsidRDefault="008728D6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409FEA6D" w14:textId="77777777" w:rsidR="008728D6" w:rsidRDefault="008728D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51F14105" w14:textId="6980AA68" w:rsidR="008728D6" w:rsidRPr="00FF0D05" w:rsidRDefault="008728D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BLNR</w:t>
            </w:r>
          </w:p>
        </w:tc>
        <w:tc>
          <w:tcPr>
            <w:tcW w:w="3686" w:type="dxa"/>
          </w:tcPr>
          <w:p w14:paraId="2F584C76" w14:textId="0150D708" w:rsidR="008728D6" w:rsidRDefault="008728D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保留，暂不传数据</w:t>
            </w:r>
          </w:p>
        </w:tc>
      </w:tr>
      <w:tr w:rsidR="00D14B07" w:rsidRPr="007F5F28" w14:paraId="420E6C36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A687BA1" w14:textId="46B690C3" w:rsidR="00D14B07" w:rsidRDefault="00B6038B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Desc</w:t>
            </w:r>
            <w:r w:rsidR="00D14B07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Txt</w:t>
            </w:r>
          </w:p>
        </w:tc>
        <w:tc>
          <w:tcPr>
            <w:tcW w:w="1560" w:type="dxa"/>
          </w:tcPr>
          <w:p w14:paraId="155BBAF0" w14:textId="780F4023" w:rsidR="00D14B07" w:rsidRDefault="00147241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</w:t>
            </w:r>
            <w:r>
              <w:rPr>
                <w:rFonts w:asciiTheme="minorHAnsi" w:eastAsiaTheme="minorEastAsia" w:hAnsiTheme="minorHAnsi"/>
                <w:szCs w:val="21"/>
              </w:rPr>
              <w:t>ring(50)</w:t>
            </w:r>
          </w:p>
        </w:tc>
        <w:tc>
          <w:tcPr>
            <w:tcW w:w="1275" w:type="dxa"/>
          </w:tcPr>
          <w:p w14:paraId="7B1F4EF1" w14:textId="057E4E73" w:rsidR="00D14B07" w:rsidRPr="007F5F28" w:rsidRDefault="00C40D82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B2477DF" w14:textId="59B60F66" w:rsidR="00D14B07" w:rsidRPr="00FF0D05" w:rsidRDefault="00D14B07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77"/>
            <w:r w:rsidRPr="00D14B07">
              <w:rPr>
                <w:rFonts w:asciiTheme="minorHAnsi" w:eastAsiaTheme="minorEastAsia" w:hAnsiTheme="minorHAnsi"/>
                <w:szCs w:val="21"/>
              </w:rPr>
              <w:t>BKTXT</w:t>
            </w:r>
            <w:commentRangeEnd w:id="77"/>
            <w:r w:rsidR="008728D6">
              <w:rPr>
                <w:rStyle w:val="afff"/>
              </w:rPr>
              <w:commentReference w:id="77"/>
            </w:r>
          </w:p>
        </w:tc>
        <w:tc>
          <w:tcPr>
            <w:tcW w:w="3686" w:type="dxa"/>
          </w:tcPr>
          <w:p w14:paraId="41179DD3" w14:textId="7A87A981" w:rsidR="00D14B07" w:rsidRPr="00D14B07" w:rsidRDefault="00B6038B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Header Text</w:t>
            </w:r>
            <w:r w:rsidR="00EF4564"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</w:p>
        </w:tc>
      </w:tr>
      <w:tr w:rsidR="00B6038B" w:rsidRPr="007F5F28" w14:paraId="64ECF3F8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159BAFA" w14:textId="2A7350C2" w:rsidR="00B6038B" w:rsidRPr="00FF0D05" w:rsidRDefault="00B6038B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Currency</w:t>
            </w:r>
          </w:p>
        </w:tc>
        <w:tc>
          <w:tcPr>
            <w:tcW w:w="1560" w:type="dxa"/>
          </w:tcPr>
          <w:p w14:paraId="2A66E07D" w14:textId="24EDE4DD" w:rsidR="00B6038B" w:rsidRDefault="00B6038B" w:rsidP="00FF0D05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)</w:t>
            </w:r>
          </w:p>
        </w:tc>
        <w:tc>
          <w:tcPr>
            <w:tcW w:w="1275" w:type="dxa"/>
          </w:tcPr>
          <w:p w14:paraId="47BEE2D1" w14:textId="5571C993" w:rsidR="00B6038B" w:rsidRDefault="00B6038B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11049BD" w14:textId="71585EA3" w:rsidR="00B6038B" w:rsidRPr="00D14B07" w:rsidRDefault="00B6038B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78"/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WAERS</w:t>
            </w:r>
            <w:commentRangeEnd w:id="78"/>
            <w:r w:rsidR="008728D6">
              <w:rPr>
                <w:rStyle w:val="afff"/>
              </w:rPr>
              <w:commentReference w:id="78"/>
            </w:r>
          </w:p>
        </w:tc>
        <w:tc>
          <w:tcPr>
            <w:tcW w:w="3686" w:type="dxa"/>
          </w:tcPr>
          <w:p w14:paraId="094EFDB3" w14:textId="77777777" w:rsidR="00B6038B" w:rsidRDefault="00B6038B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Currency Key</w:t>
            </w:r>
          </w:p>
          <w:p w14:paraId="75AE62A0" w14:textId="77777777" w:rsidR="00B6038B" w:rsidRDefault="00B6038B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 w:val="22"/>
                <w:szCs w:val="22"/>
                <w:lang w:val="en-GB"/>
              </w:rPr>
              <w:t>RMB</w:t>
            </w:r>
          </w:p>
          <w:p w14:paraId="68E99B05" w14:textId="10461DBE" w:rsidR="008728D6" w:rsidRDefault="008728D6" w:rsidP="00655EB1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>W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ill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change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to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 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‘</w:t>
            </w:r>
            <w:r>
              <w:rPr>
                <w:rFonts w:ascii="Arial" w:hAnsi="Arial" w:cs="Arial"/>
                <w:color w:val="000000"/>
              </w:rPr>
              <w:t>CNY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 xml:space="preserve">’ </w:t>
            </w:r>
            <w:r>
              <w:rPr>
                <w:rFonts w:ascii="Arial" w:hAnsi="Arial" w:cs="Arial"/>
                <w:color w:val="000000"/>
              </w:rPr>
              <w:t>inSITE</w:t>
            </w:r>
          </w:p>
        </w:tc>
      </w:tr>
      <w:tr w:rsidR="00B6038B" w:rsidRPr="007F5F28" w14:paraId="4CDAEF2D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D00EA89" w14:textId="3F365158" w:rsidR="00B6038B" w:rsidRDefault="00BC4E02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/>
                <w:color w:val="000000" w:themeColor="text1"/>
                <w:szCs w:val="21"/>
              </w:rPr>
              <w:t>HIS</w:t>
            </w:r>
            <w:r w:rsidR="00B6038B" w:rsidRPr="00FF0D05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V</w:t>
            </w:r>
            <w:r w:rsidR="00B6038B" w:rsidRPr="00FF0D05">
              <w:rPr>
                <w:rFonts w:asciiTheme="minorHAnsi" w:eastAsiaTheme="minorEastAsia" w:hAnsiTheme="minorHAnsi"/>
                <w:color w:val="000000" w:themeColor="text1"/>
                <w:szCs w:val="21"/>
              </w:rPr>
              <w:t>oucher</w:t>
            </w:r>
            <w:r w:rsidR="00B6038B"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No</w:t>
            </w:r>
          </w:p>
        </w:tc>
        <w:tc>
          <w:tcPr>
            <w:tcW w:w="1560" w:type="dxa"/>
          </w:tcPr>
          <w:p w14:paraId="47323EF8" w14:textId="77777777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50)</w:t>
            </w:r>
          </w:p>
        </w:tc>
        <w:tc>
          <w:tcPr>
            <w:tcW w:w="1275" w:type="dxa"/>
          </w:tcPr>
          <w:p w14:paraId="6DA68895" w14:textId="77777777" w:rsidR="00B6038B" w:rsidRPr="007F5F28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8D2A9D3" w14:textId="77777777" w:rsidR="00B6038B" w:rsidRPr="00D14B07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79"/>
            <w:r w:rsidRPr="00D14B07">
              <w:rPr>
                <w:rFonts w:asciiTheme="minorHAnsi" w:eastAsiaTheme="minorEastAsia" w:hAnsiTheme="minorHAnsi"/>
                <w:szCs w:val="21"/>
              </w:rPr>
              <w:t>AWREF</w:t>
            </w:r>
            <w:commentRangeEnd w:id="79"/>
            <w:r>
              <w:rPr>
                <w:rStyle w:val="afff"/>
              </w:rPr>
              <w:commentReference w:id="79"/>
            </w:r>
          </w:p>
        </w:tc>
        <w:tc>
          <w:tcPr>
            <w:tcW w:w="3686" w:type="dxa"/>
          </w:tcPr>
          <w:p w14:paraId="34C9DA7F" w14:textId="77777777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>HIS Reference document number</w:t>
            </w:r>
          </w:p>
          <w:p w14:paraId="3ED0019E" w14:textId="77777777" w:rsidR="00B6038B" w:rsidRPr="00D14B07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 w:rsidRPr="00D14B07">
              <w:rPr>
                <w:rFonts w:asciiTheme="minorHAnsi" w:eastAsiaTheme="minorHAnsi" w:hAnsiTheme="minorHAnsi" w:cstheme="minorBidi"/>
                <w:szCs w:val="21"/>
                <w:lang w:val="en-GB"/>
              </w:rPr>
              <w:t xml:space="preserve">(external document number) </w:t>
            </w:r>
          </w:p>
        </w:tc>
      </w:tr>
      <w:tr w:rsidR="008A4597" w:rsidRPr="007F5F28" w14:paraId="167C58C0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309AF9C" w14:textId="26AF8CBC" w:rsidR="008A4597" w:rsidRPr="00FF0D05" w:rsidRDefault="00BC4E02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AWSYS</w:t>
            </w:r>
          </w:p>
        </w:tc>
        <w:tc>
          <w:tcPr>
            <w:tcW w:w="1560" w:type="dxa"/>
          </w:tcPr>
          <w:p w14:paraId="15A2B802" w14:textId="77777777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1E79F161" w14:textId="77777777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472DE91C" w14:textId="4824D2D6" w:rsidR="008A4597" w:rsidRPr="00D14B0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AWSYS</w:t>
            </w:r>
          </w:p>
        </w:tc>
        <w:tc>
          <w:tcPr>
            <w:tcW w:w="3686" w:type="dxa"/>
          </w:tcPr>
          <w:p w14:paraId="4754ACF7" w14:textId="33258E56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commentRangeStart w:id="80"/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Logical </w:t>
            </w:r>
            <w:commentRangeEnd w:id="80"/>
            <w:r>
              <w:rPr>
                <w:rStyle w:val="afff"/>
              </w:rPr>
              <w:commentReference w:id="80"/>
            </w: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System</w:t>
            </w:r>
          </w:p>
        </w:tc>
      </w:tr>
      <w:tr w:rsidR="00B6038B" w:rsidRPr="007F5F28" w14:paraId="7BDCA92D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577D546" w14:textId="175E9CCB" w:rsidR="00B6038B" w:rsidRPr="00FF0D05" w:rsidRDefault="00BB1CF2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t>RefKey</w:t>
            </w:r>
            <w:r w:rsidR="00BC4E02">
              <w:rPr>
                <w:rFonts w:asciiTheme="minorHAnsi" w:eastAsiaTheme="minorEastAsia" w:hAnsiTheme="minorHAnsi"/>
                <w:color w:val="000000" w:themeColor="text1"/>
                <w:szCs w:val="21"/>
              </w:rPr>
              <w:t>1</w:t>
            </w:r>
          </w:p>
        </w:tc>
        <w:tc>
          <w:tcPr>
            <w:tcW w:w="1560" w:type="dxa"/>
          </w:tcPr>
          <w:p w14:paraId="313D9BDF" w14:textId="45A17409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3)</w:t>
            </w:r>
          </w:p>
        </w:tc>
        <w:tc>
          <w:tcPr>
            <w:tcW w:w="1275" w:type="dxa"/>
          </w:tcPr>
          <w:p w14:paraId="239191C1" w14:textId="77777777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43" w:type="dxa"/>
          </w:tcPr>
          <w:p w14:paraId="2291677E" w14:textId="5B532B57" w:rsidR="00B6038B" w:rsidRPr="00D14B07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>XREF1_HD</w:t>
            </w:r>
          </w:p>
        </w:tc>
        <w:tc>
          <w:tcPr>
            <w:tcW w:w="3686" w:type="dxa"/>
          </w:tcPr>
          <w:p w14:paraId="7CF64E64" w14:textId="77777777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>‘</w:t>
            </w: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HIS</w:t>
            </w:r>
            <w:r>
              <w:rPr>
                <w:rFonts w:asciiTheme="minorHAnsi" w:eastAsiaTheme="minorHAnsi" w:hAnsiTheme="minorHAnsi" w:cstheme="minorBidi"/>
                <w:szCs w:val="21"/>
                <w:lang w:val="en-GB"/>
              </w:rPr>
              <w:t>’</w:t>
            </w:r>
          </w:p>
          <w:p w14:paraId="3F3C001A" w14:textId="102A4F9D" w:rsidR="00B6038B" w:rsidRDefault="00B6038B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t xml:space="preserve">Reference Key 1 Internal for </w:t>
            </w:r>
            <w:r w:rsidRPr="00C2409C"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  <w:lastRenderedPageBreak/>
              <w:t>Document Header</w:t>
            </w:r>
          </w:p>
        </w:tc>
      </w:tr>
      <w:tr w:rsidR="008A4597" w:rsidRPr="007F5F28" w14:paraId="212FE159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A9FB121" w14:textId="48034987" w:rsidR="008A4597" w:rsidRDefault="00BC4E02" w:rsidP="00B6038B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hint="eastAsia"/>
                <w:color w:val="000000" w:themeColor="text1"/>
                <w:szCs w:val="21"/>
              </w:rPr>
              <w:lastRenderedPageBreak/>
              <w:t>RefKey</w:t>
            </w:r>
            <w:r>
              <w:rPr>
                <w:rFonts w:asciiTheme="minorHAnsi" w:eastAsiaTheme="minorEastAsia" w:hAnsiTheme="minorHAnsi"/>
                <w:color w:val="000000" w:themeColor="text1"/>
                <w:szCs w:val="21"/>
              </w:rPr>
              <w:t>2</w:t>
            </w:r>
          </w:p>
        </w:tc>
        <w:tc>
          <w:tcPr>
            <w:tcW w:w="1560" w:type="dxa"/>
          </w:tcPr>
          <w:p w14:paraId="7B5B08B7" w14:textId="77777777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6E6A617E" w14:textId="77777777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1843" w:type="dxa"/>
          </w:tcPr>
          <w:p w14:paraId="022B1949" w14:textId="2A9D4955" w:rsidR="008A4597" w:rsidRPr="00C2409C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2_HD</w:t>
            </w:r>
          </w:p>
        </w:tc>
        <w:tc>
          <w:tcPr>
            <w:tcW w:w="3686" w:type="dxa"/>
          </w:tcPr>
          <w:p w14:paraId="4A75B865" w14:textId="4F85D240" w:rsidR="008A4597" w:rsidRDefault="008A4597" w:rsidP="00B6038B">
            <w:pPr>
              <w:pStyle w:val="a3"/>
              <w:spacing w:line="240" w:lineRule="auto"/>
              <w:ind w:firstLineChars="0" w:firstLine="0"/>
              <w:rPr>
                <w:rFonts w:asciiTheme="minorHAnsi" w:eastAsiaTheme="minorHAnsi" w:hAnsiTheme="minorHAnsi" w:cstheme="minorBidi"/>
                <w:szCs w:val="21"/>
                <w:lang w:val="en-GB"/>
              </w:rPr>
            </w:pPr>
            <w:r>
              <w:rPr>
                <w:rFonts w:asciiTheme="minorHAnsi" w:eastAsiaTheme="minorHAnsi" w:hAnsiTheme="minorHAnsi" w:cstheme="minorBidi" w:hint="eastAsia"/>
                <w:szCs w:val="21"/>
                <w:lang w:val="en-GB"/>
              </w:rPr>
              <w:t>预留，暂时传空</w:t>
            </w:r>
          </w:p>
        </w:tc>
      </w:tr>
      <w:tr w:rsidR="00DF19AA" w:rsidRPr="007F5F28" w14:paraId="316934F2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5BCD04F" w14:textId="61491732" w:rsidR="00DF19AA" w:rsidRPr="007F5F28" w:rsidRDefault="0014724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</w:t>
            </w:r>
            <w:r w:rsidR="009032C2">
              <w:rPr>
                <w:rFonts w:asciiTheme="minorHAnsi" w:eastAsiaTheme="minorEastAsia" w:hAnsiTheme="minorHAnsi"/>
                <w:szCs w:val="21"/>
              </w:rPr>
              <w:t>1</w:t>
            </w:r>
          </w:p>
        </w:tc>
        <w:tc>
          <w:tcPr>
            <w:tcW w:w="1560" w:type="dxa"/>
          </w:tcPr>
          <w:p w14:paraId="7790482E" w14:textId="0A8FBD11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2)</w:t>
            </w:r>
          </w:p>
        </w:tc>
        <w:tc>
          <w:tcPr>
            <w:tcW w:w="1275" w:type="dxa"/>
          </w:tcPr>
          <w:p w14:paraId="752DF29C" w14:textId="58C38953" w:rsidR="00DF19A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EC14C12" w14:textId="7CEAADFC" w:rsidR="00DF19AA" w:rsidRPr="007F5F28" w:rsidRDefault="00147241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1"/>
            <w:r w:rsidRPr="00147241">
              <w:rPr>
                <w:rFonts w:asciiTheme="minorHAnsi" w:eastAsiaTheme="minorEastAsia" w:hAnsiTheme="minorHAnsi"/>
                <w:szCs w:val="21"/>
              </w:rPr>
              <w:t>BSCHL</w:t>
            </w:r>
            <w:commentRangeEnd w:id="81"/>
            <w:r w:rsidR="008A4597">
              <w:rPr>
                <w:rStyle w:val="afff"/>
              </w:rPr>
              <w:commentReference w:id="81"/>
            </w:r>
          </w:p>
        </w:tc>
        <w:tc>
          <w:tcPr>
            <w:tcW w:w="3686" w:type="dxa"/>
          </w:tcPr>
          <w:p w14:paraId="393654A9" w14:textId="38C6B13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8A4597">
              <w:rPr>
                <w:rFonts w:asciiTheme="minorHAnsi" w:eastAsiaTheme="minorEastAsia" w:hAnsiTheme="minorHAnsi" w:hint="eastAsia"/>
                <w:szCs w:val="21"/>
              </w:rPr>
              <w:t>01 Invoice 普通客户应收</w:t>
            </w:r>
          </w:p>
          <w:p w14:paraId="745AA0E5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11 Credit</w:t>
            </w:r>
          </w:p>
          <w:p w14:paraId="53DB78A9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19 Special G/L Credit</w:t>
            </w:r>
          </w:p>
          <w:p w14:paraId="25B0D4D2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29 Special G/L Debit</w:t>
            </w:r>
          </w:p>
          <w:p w14:paraId="0BE14593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40 Debit Entry</w:t>
            </w:r>
          </w:p>
          <w:p w14:paraId="5890430D" w14:textId="5C36BE3D" w:rsidR="008A4597" w:rsidRPr="007F5F28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50 Credit Entry</w:t>
            </w:r>
          </w:p>
        </w:tc>
      </w:tr>
      <w:tr w:rsidR="009032C2" w:rsidRPr="007F5F28" w14:paraId="52585D1E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8B91AD7" w14:textId="6420A1DB" w:rsidR="009032C2" w:rsidRDefault="009032C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</w:t>
            </w:r>
            <w:r>
              <w:rPr>
                <w:rFonts w:asciiTheme="minorHAnsi" w:eastAsiaTheme="minorEastAsia" w:hAnsiTheme="minorHAnsi"/>
                <w:szCs w:val="21"/>
              </w:rPr>
              <w:t>emType2</w:t>
            </w:r>
          </w:p>
        </w:tc>
        <w:tc>
          <w:tcPr>
            <w:tcW w:w="1560" w:type="dxa"/>
          </w:tcPr>
          <w:p w14:paraId="30478213" w14:textId="67506DF8" w:rsidR="009032C2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)</w:t>
            </w:r>
          </w:p>
        </w:tc>
        <w:tc>
          <w:tcPr>
            <w:tcW w:w="1275" w:type="dxa"/>
          </w:tcPr>
          <w:p w14:paraId="4255CFD2" w14:textId="5E84D9C1" w:rsidR="009032C2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112789D" w14:textId="07FF12EB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/>
                <w:szCs w:val="21"/>
              </w:rPr>
              <w:t>KOART</w:t>
            </w:r>
          </w:p>
        </w:tc>
        <w:tc>
          <w:tcPr>
            <w:tcW w:w="3686" w:type="dxa"/>
          </w:tcPr>
          <w:p w14:paraId="4AA2E3D7" w14:textId="6C9C5B9D" w:rsidR="009032C2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t>D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medical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insuranc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医保</w:t>
            </w:r>
          </w:p>
          <w:p w14:paraId="6CAA0A41" w14:textId="1A9EDDDC" w:rsidR="009032C2" w:rsidRPr="00147241" w:rsidRDefault="009032C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9032C2"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 xml:space="preserve"> – </w:t>
            </w:r>
            <w:r>
              <w:rPr>
                <w:rFonts w:asciiTheme="minorHAnsi" w:eastAsiaTheme="minorEastAsia" w:hAnsiTheme="minorHAnsi" w:hint="eastAsia"/>
                <w:szCs w:val="21"/>
              </w:rPr>
              <w:t>revenu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 w:rsidRPr="009032C2">
              <w:rPr>
                <w:rFonts w:asciiTheme="minorHAnsi" w:eastAsiaTheme="minorEastAsia" w:hAnsiTheme="minorHAnsi" w:hint="eastAsia"/>
                <w:szCs w:val="21"/>
              </w:rPr>
              <w:t>银行和收入</w:t>
            </w:r>
          </w:p>
        </w:tc>
      </w:tr>
      <w:tr w:rsidR="00D0043A" w:rsidRPr="007F5F28" w14:paraId="2F272A29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F752024" w14:textId="3867A292" w:rsidR="00D0043A" w:rsidRDefault="00CD35F8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Flag</w:t>
            </w:r>
          </w:p>
        </w:tc>
        <w:tc>
          <w:tcPr>
            <w:tcW w:w="1560" w:type="dxa"/>
          </w:tcPr>
          <w:p w14:paraId="0B5ED331" w14:textId="1397C253" w:rsidR="00D0043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)</w:t>
            </w:r>
          </w:p>
        </w:tc>
        <w:tc>
          <w:tcPr>
            <w:tcW w:w="1275" w:type="dxa"/>
          </w:tcPr>
          <w:p w14:paraId="4FD8BC51" w14:textId="44BF5D2C" w:rsidR="00D0043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8BD4E23" w14:textId="77105280" w:rsidR="00D0043A" w:rsidRPr="009032C2" w:rsidRDefault="00D0043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2"/>
            <w:r w:rsidRPr="00D0043A">
              <w:rPr>
                <w:rFonts w:asciiTheme="minorHAnsi" w:eastAsiaTheme="minorEastAsia" w:hAnsiTheme="minorHAnsi"/>
                <w:szCs w:val="21"/>
              </w:rPr>
              <w:t>SHKZG</w:t>
            </w:r>
            <w:commentRangeEnd w:id="82"/>
            <w:r w:rsidR="009A3D87">
              <w:rPr>
                <w:rStyle w:val="afff"/>
              </w:rPr>
              <w:commentReference w:id="82"/>
            </w:r>
          </w:p>
        </w:tc>
        <w:tc>
          <w:tcPr>
            <w:tcW w:w="3686" w:type="dxa"/>
          </w:tcPr>
          <w:p w14:paraId="4AD72C65" w14:textId="57F146A6" w:rsidR="00D0043A" w:rsidRPr="00D0043A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D0043A">
              <w:rPr>
                <w:rFonts w:asciiTheme="minorHAnsi" w:eastAsiaTheme="minorEastAsia" w:hAnsiTheme="minorHAnsi"/>
                <w:szCs w:val="21"/>
              </w:rPr>
              <w:t>H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Credit</w:t>
            </w:r>
          </w:p>
          <w:p w14:paraId="216B5EF9" w14:textId="13640435" w:rsidR="00D0043A" w:rsidRPr="009032C2" w:rsidRDefault="00D0043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S </w:t>
            </w:r>
            <w:r>
              <w:rPr>
                <w:rFonts w:asciiTheme="minorHAnsi" w:eastAsiaTheme="minorEastAsia" w:hAnsiTheme="minorHAnsi" w:hint="eastAsia"/>
                <w:szCs w:val="21"/>
              </w:rPr>
              <w:t>-</w:t>
            </w:r>
            <w:r w:rsidRPr="00D0043A">
              <w:rPr>
                <w:rFonts w:asciiTheme="minorHAnsi" w:eastAsiaTheme="minorEastAsia" w:hAnsiTheme="minorHAnsi"/>
                <w:szCs w:val="21"/>
              </w:rPr>
              <w:t xml:space="preserve"> Debit</w:t>
            </w:r>
          </w:p>
        </w:tc>
      </w:tr>
      <w:tr w:rsidR="001830A5" w:rsidRPr="007F5F28" w14:paraId="58B48836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3DC144A0" w14:textId="2216CFC7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LC</w:t>
            </w:r>
          </w:p>
        </w:tc>
        <w:tc>
          <w:tcPr>
            <w:tcW w:w="1560" w:type="dxa"/>
          </w:tcPr>
          <w:p w14:paraId="3A72917B" w14:textId="2E888B41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275" w:type="dxa"/>
          </w:tcPr>
          <w:p w14:paraId="5843EFFA" w14:textId="4DC105F0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415A30EC" w14:textId="36A5C504" w:rsidR="001830A5" w:rsidRPr="00D0043A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DMBTR</w:t>
            </w:r>
          </w:p>
        </w:tc>
        <w:tc>
          <w:tcPr>
            <w:tcW w:w="3686" w:type="dxa"/>
          </w:tcPr>
          <w:p w14:paraId="3C13A52D" w14:textId="360FE765" w:rsidR="001830A5" w:rsidRPr="00D0043A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local currency</w:t>
            </w:r>
          </w:p>
        </w:tc>
      </w:tr>
      <w:tr w:rsidR="001830A5" w:rsidRPr="007F5F28" w14:paraId="489CDE8B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0215621" w14:textId="664FCC4C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mt</w:t>
            </w:r>
            <w:r>
              <w:rPr>
                <w:rFonts w:asciiTheme="minorHAnsi" w:eastAsiaTheme="minorEastAsia" w:hAnsiTheme="minorHAnsi"/>
                <w:szCs w:val="21"/>
              </w:rPr>
              <w:t>DC</w:t>
            </w:r>
          </w:p>
        </w:tc>
        <w:tc>
          <w:tcPr>
            <w:tcW w:w="1560" w:type="dxa"/>
          </w:tcPr>
          <w:p w14:paraId="19F1E424" w14:textId="701327F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275" w:type="dxa"/>
          </w:tcPr>
          <w:p w14:paraId="6FC9FCBD" w14:textId="798BA885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32F1C7B1" w14:textId="4756D7E4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3"/>
            <w:r w:rsidRPr="001830A5">
              <w:rPr>
                <w:rFonts w:asciiTheme="minorHAnsi" w:eastAsiaTheme="minorEastAsia" w:hAnsiTheme="minorHAnsi"/>
                <w:szCs w:val="21"/>
              </w:rPr>
              <w:t>WRBTR</w:t>
            </w:r>
            <w:commentRangeEnd w:id="83"/>
            <w:r w:rsidR="0026009A">
              <w:rPr>
                <w:rStyle w:val="afff"/>
              </w:rPr>
              <w:commentReference w:id="83"/>
            </w:r>
          </w:p>
        </w:tc>
        <w:tc>
          <w:tcPr>
            <w:tcW w:w="3686" w:type="dxa"/>
          </w:tcPr>
          <w:p w14:paraId="0086A60D" w14:textId="684906B7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in document currency</w:t>
            </w:r>
          </w:p>
        </w:tc>
      </w:tr>
      <w:tr w:rsidR="001830A5" w:rsidRPr="007F5F28" w14:paraId="5C07FC7D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62ED45C" w14:textId="254F749F" w:rsidR="001830A5" w:rsidRDefault="001830A5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AmtGL</w:t>
            </w:r>
          </w:p>
        </w:tc>
        <w:tc>
          <w:tcPr>
            <w:tcW w:w="1560" w:type="dxa"/>
          </w:tcPr>
          <w:p w14:paraId="6D9583F8" w14:textId="2DF5A7AD" w:rsidR="001830A5" w:rsidRDefault="002A04C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umber</w:t>
            </w:r>
            <w:r>
              <w:rPr>
                <w:rFonts w:asciiTheme="minorHAnsi" w:eastAsiaTheme="minorEastAsia" w:hAnsiTheme="minorHAnsi"/>
                <w:szCs w:val="21"/>
              </w:rPr>
              <w:t>(17,4)</w:t>
            </w:r>
          </w:p>
        </w:tc>
        <w:tc>
          <w:tcPr>
            <w:tcW w:w="1275" w:type="dxa"/>
          </w:tcPr>
          <w:p w14:paraId="1BF4A3ED" w14:textId="37A9F6E4" w:rsidR="001830A5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341850E" w14:textId="1110ED0A" w:rsidR="001830A5" w:rsidRPr="001830A5" w:rsidRDefault="001830A5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PSWBT</w:t>
            </w:r>
            <w:r w:rsidR="008A4597"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</w:tc>
        <w:tc>
          <w:tcPr>
            <w:tcW w:w="3686" w:type="dxa"/>
          </w:tcPr>
          <w:p w14:paraId="539A2847" w14:textId="3BAA43CB" w:rsidR="001830A5" w:rsidRPr="001830A5" w:rsidRDefault="001830A5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1830A5">
              <w:rPr>
                <w:rFonts w:asciiTheme="minorHAnsi" w:eastAsiaTheme="minorEastAsia" w:hAnsiTheme="minorHAnsi"/>
                <w:szCs w:val="21"/>
              </w:rPr>
              <w:t>Amount for Updating in General Ledger</w:t>
            </w:r>
          </w:p>
        </w:tc>
      </w:tr>
      <w:tr w:rsidR="00576C9A" w:rsidRPr="007F5F28" w14:paraId="7EA6F703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B71DE53" w14:textId="7AEA2B62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ItemTxt</w:t>
            </w:r>
          </w:p>
        </w:tc>
        <w:tc>
          <w:tcPr>
            <w:tcW w:w="1560" w:type="dxa"/>
          </w:tcPr>
          <w:p w14:paraId="2A6AC44F" w14:textId="4006ADF6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0)</w:t>
            </w:r>
          </w:p>
        </w:tc>
        <w:tc>
          <w:tcPr>
            <w:tcW w:w="1275" w:type="dxa"/>
          </w:tcPr>
          <w:p w14:paraId="5CF9E057" w14:textId="7FFB6444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79205B0B" w14:textId="6F9D1791" w:rsidR="00576C9A" w:rsidRPr="001830A5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4"/>
            <w:r w:rsidRPr="00576C9A">
              <w:rPr>
                <w:rFonts w:asciiTheme="minorHAnsi" w:eastAsiaTheme="minorEastAsia" w:hAnsiTheme="minorHAnsi"/>
                <w:szCs w:val="21"/>
              </w:rPr>
              <w:t>SGTXT</w:t>
            </w:r>
            <w:commentRangeEnd w:id="84"/>
            <w:r w:rsidR="00EF4564">
              <w:rPr>
                <w:rStyle w:val="afff"/>
              </w:rPr>
              <w:commentReference w:id="84"/>
            </w:r>
          </w:p>
        </w:tc>
        <w:tc>
          <w:tcPr>
            <w:tcW w:w="3686" w:type="dxa"/>
          </w:tcPr>
          <w:p w14:paraId="76945535" w14:textId="77777777" w:rsidR="00576C9A" w:rsidRDefault="00576C9A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Item Text</w:t>
            </w:r>
            <w:r w:rsidR="00EF4564" w:rsidRPr="00576C9A">
              <w:rPr>
                <w:rFonts w:asciiTheme="minorHAnsi" w:eastAsiaTheme="minorEastAsia" w:hAnsiTheme="minorHAnsi"/>
                <w:szCs w:val="21"/>
              </w:rPr>
              <w:t xml:space="preserve"> </w:t>
            </w:r>
          </w:p>
          <w:p w14:paraId="6951B559" w14:textId="7C63E7AE" w:rsidR="00EF4564" w:rsidRPr="00576C9A" w:rsidRDefault="00EF4564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“MM/DD Cash/Medical insurance income”</w:t>
            </w:r>
          </w:p>
        </w:tc>
      </w:tr>
      <w:tr w:rsidR="008A4597" w:rsidRPr="007F5F28" w14:paraId="14375373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7ED11D6" w14:textId="7E6325D0" w:rsidR="008A4597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ValueDate</w:t>
            </w:r>
          </w:p>
        </w:tc>
        <w:tc>
          <w:tcPr>
            <w:tcW w:w="1560" w:type="dxa"/>
          </w:tcPr>
          <w:p w14:paraId="5CD2435D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096F341C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0A2ECA2D" w14:textId="02F03984" w:rsidR="008A4597" w:rsidRPr="00576C9A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VALUT</w:t>
            </w:r>
          </w:p>
        </w:tc>
        <w:tc>
          <w:tcPr>
            <w:tcW w:w="3686" w:type="dxa"/>
          </w:tcPr>
          <w:p w14:paraId="300BF1EA" w14:textId="77777777" w:rsidR="008A4597" w:rsidRDefault="008A4597" w:rsidP="00EF4564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Value Date</w:t>
            </w:r>
          </w:p>
          <w:p w14:paraId="400ED612" w14:textId="5F73B506" w:rsidR="008A4597" w:rsidRPr="00576C9A" w:rsidRDefault="008A4597" w:rsidP="00EF45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=posting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date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发生日期</w:t>
            </w:r>
          </w:p>
        </w:tc>
      </w:tr>
      <w:tr w:rsidR="008A4597" w:rsidRPr="007F5F28" w14:paraId="119349FC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AD716B" w14:textId="1DB245DE" w:rsidR="008A4597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AssiNo</w:t>
            </w:r>
          </w:p>
        </w:tc>
        <w:tc>
          <w:tcPr>
            <w:tcW w:w="1560" w:type="dxa"/>
          </w:tcPr>
          <w:p w14:paraId="30E51F84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60F6D85A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78D6E6E2" w14:textId="42FD5D3F" w:rsidR="008A4597" w:rsidRPr="005211A0" w:rsidRDefault="008A4597" w:rsidP="00DF19A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ZUONR</w:t>
            </w:r>
          </w:p>
        </w:tc>
        <w:tc>
          <w:tcPr>
            <w:tcW w:w="3686" w:type="dxa"/>
          </w:tcPr>
          <w:p w14:paraId="4AB961CF" w14:textId="5144C0CC" w:rsidR="008A4597" w:rsidRDefault="008A4597" w:rsidP="00EF4564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Assignment number</w:t>
            </w:r>
          </w:p>
          <w:p w14:paraId="67646569" w14:textId="276437B2" w:rsidR="008A4597" w:rsidRPr="005211A0" w:rsidRDefault="008A4597" w:rsidP="00EF4564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预留，暂不传</w:t>
            </w:r>
          </w:p>
        </w:tc>
      </w:tr>
      <w:tr w:rsidR="00576C9A" w:rsidRPr="007F5F28" w14:paraId="2BA322B1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081E3086" w14:textId="2AB86FBD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5"/>
            <w:r>
              <w:rPr>
                <w:rFonts w:asciiTheme="minorHAnsi" w:eastAsiaTheme="minorEastAsia" w:hAnsiTheme="minorHAnsi" w:hint="eastAsia"/>
                <w:szCs w:val="21"/>
              </w:rPr>
              <w:t>AccountNo</w:t>
            </w:r>
          </w:p>
        </w:tc>
        <w:tc>
          <w:tcPr>
            <w:tcW w:w="1560" w:type="dxa"/>
          </w:tcPr>
          <w:p w14:paraId="093833F7" w14:textId="5B4C9EF7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)</w:t>
            </w:r>
          </w:p>
        </w:tc>
        <w:tc>
          <w:tcPr>
            <w:tcW w:w="1275" w:type="dxa"/>
          </w:tcPr>
          <w:p w14:paraId="4C2E2F72" w14:textId="630B91B4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22DF0268" w14:textId="328702EC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AKNR</w:t>
            </w:r>
          </w:p>
        </w:tc>
        <w:tc>
          <w:tcPr>
            <w:tcW w:w="3686" w:type="dxa"/>
          </w:tcPr>
          <w:p w14:paraId="3079CFFF" w14:textId="675E0996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G/L Account Number</w:t>
            </w:r>
          </w:p>
          <w:p w14:paraId="1DA2BF9F" w14:textId="709EF062" w:rsidR="00AB03BC" w:rsidRDefault="00AB03BC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 xml:space="preserve">Mapping </w:t>
            </w:r>
            <w:r>
              <w:rPr>
                <w:rFonts w:asciiTheme="minorHAnsi" w:eastAsiaTheme="minorEastAsia" w:hAnsiTheme="minorHAnsi" w:hint="eastAsia"/>
                <w:szCs w:val="21"/>
              </w:rPr>
              <w:t>relation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pleas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see</w:t>
            </w:r>
            <w:r>
              <w:rPr>
                <w:rFonts w:asciiTheme="minorHAnsi" w:eastAsiaTheme="minorEastAsia" w:hAnsiTheme="minorHAnsi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hint="eastAsia"/>
                <w:szCs w:val="21"/>
              </w:rPr>
              <w:t>$</w:t>
            </w:r>
            <w:r>
              <w:rPr>
                <w:rFonts w:asciiTheme="minorHAnsi" w:eastAsiaTheme="minorEastAsia" w:hAnsiTheme="minorHAnsi"/>
                <w:szCs w:val="21"/>
              </w:rPr>
              <w:t>5.4</w:t>
            </w:r>
          </w:p>
          <w:p w14:paraId="14B84025" w14:textId="77777777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 w:hint="eastAsia"/>
                <w:szCs w:val="21"/>
              </w:rPr>
              <w:t>费用项目和SAP会计科目的对应关系</w:t>
            </w:r>
            <w:commentRangeEnd w:id="85"/>
            <w:r w:rsidR="00A17F13">
              <w:rPr>
                <w:rStyle w:val="afff"/>
              </w:rPr>
              <w:commentReference w:id="85"/>
            </w:r>
          </w:p>
          <w:p w14:paraId="145A4896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Product-40101404</w:t>
            </w:r>
          </w:p>
          <w:p w14:paraId="669F4CD3" w14:textId="77777777" w:rsidR="008A4597" w:rsidRPr="008A4597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Dialysis-40101403</w:t>
            </w:r>
          </w:p>
          <w:p w14:paraId="606C0906" w14:textId="08532C8C" w:rsidR="008A4597" w:rsidRPr="00576C9A" w:rsidRDefault="008A4597" w:rsidP="008A4597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8A4597">
              <w:rPr>
                <w:rFonts w:asciiTheme="minorHAnsi" w:eastAsiaTheme="minorEastAsia" w:hAnsiTheme="minorHAnsi"/>
                <w:szCs w:val="21"/>
              </w:rPr>
              <w:t>Others-40101405</w:t>
            </w:r>
          </w:p>
        </w:tc>
      </w:tr>
      <w:tr w:rsidR="008A4597" w:rsidRPr="007F5F28" w14:paraId="0B110B94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4C13166A" w14:textId="407A3BC9" w:rsidR="008A4597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eneralAcc</w:t>
            </w:r>
          </w:p>
        </w:tc>
        <w:tc>
          <w:tcPr>
            <w:tcW w:w="1560" w:type="dxa"/>
          </w:tcPr>
          <w:p w14:paraId="134FACA3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729EB1AB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4D12DFC3" w14:textId="65FB71D3" w:rsidR="008A4597" w:rsidRPr="00576C9A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6"/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HKONT</w:t>
            </w:r>
            <w:commentRangeEnd w:id="86"/>
            <w:r>
              <w:rPr>
                <w:rStyle w:val="afff"/>
              </w:rPr>
              <w:commentReference w:id="86"/>
            </w:r>
          </w:p>
        </w:tc>
        <w:tc>
          <w:tcPr>
            <w:tcW w:w="3686" w:type="dxa"/>
          </w:tcPr>
          <w:p w14:paraId="028D929D" w14:textId="77777777" w:rsidR="008A4597" w:rsidRDefault="008A4597" w:rsidP="00D0043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commentRangeStart w:id="87"/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General Account</w:t>
            </w:r>
            <w:commentRangeEnd w:id="87"/>
            <w:r w:rsidRPr="005211A0">
              <w:rPr>
                <w:rStyle w:val="afff"/>
                <w:rFonts w:ascii="等线" w:eastAsia="等线" w:hAnsi="等线" w:cstheme="minorBidi"/>
              </w:rPr>
              <w:commentReference w:id="87"/>
            </w:r>
          </w:p>
          <w:p w14:paraId="681F1261" w14:textId="37D9CD1B" w:rsidR="008A4597" w:rsidRPr="00576C9A" w:rsidRDefault="008A4597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Medical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insurance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customer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No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in</w:t>
            </w:r>
            <w:r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 xml:space="preserve"> SAP</w:t>
            </w:r>
          </w:p>
        </w:tc>
      </w:tr>
      <w:tr w:rsidR="008A4597" w:rsidRPr="007F5F28" w14:paraId="58A436F2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23F6CD03" w14:textId="0443EAA3" w:rsidR="008A4597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MaterialNo</w:t>
            </w:r>
          </w:p>
        </w:tc>
        <w:tc>
          <w:tcPr>
            <w:tcW w:w="1560" w:type="dxa"/>
          </w:tcPr>
          <w:p w14:paraId="4E23A051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47CA198E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2F4341BE" w14:textId="6915DE32" w:rsidR="008A4597" w:rsidRPr="005211A0" w:rsidRDefault="008A4597" w:rsidP="00DF19A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MATNR</w:t>
            </w:r>
          </w:p>
        </w:tc>
        <w:tc>
          <w:tcPr>
            <w:tcW w:w="3686" w:type="dxa"/>
          </w:tcPr>
          <w:p w14:paraId="6775760D" w14:textId="77777777" w:rsidR="008A4597" w:rsidRDefault="008A4597" w:rsidP="00D0043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Material Number</w:t>
            </w:r>
          </w:p>
          <w:p w14:paraId="423DD1BE" w14:textId="6805E6E6" w:rsidR="008A4597" w:rsidRPr="005211A0" w:rsidRDefault="008A4597" w:rsidP="00D0043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保留，暂不填</w:t>
            </w:r>
          </w:p>
        </w:tc>
      </w:tr>
      <w:tr w:rsidR="008A4597" w:rsidRPr="007F5F28" w14:paraId="22DEAE2F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181644A2" w14:textId="31A706BB" w:rsidR="008A4597" w:rsidRDefault="00BC4E02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ProfitCenter</w:t>
            </w:r>
          </w:p>
        </w:tc>
        <w:tc>
          <w:tcPr>
            <w:tcW w:w="1560" w:type="dxa"/>
          </w:tcPr>
          <w:p w14:paraId="2953C617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0DE3312B" w14:textId="77777777" w:rsidR="008A4597" w:rsidRDefault="008A4597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5FE2016B" w14:textId="305ADEFE" w:rsidR="008A4597" w:rsidRPr="005211A0" w:rsidRDefault="008A4597" w:rsidP="00DF19A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commentRangeStart w:id="88"/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PRCTR</w:t>
            </w:r>
            <w:commentRangeEnd w:id="88"/>
            <w:r>
              <w:rPr>
                <w:rStyle w:val="afff"/>
              </w:rPr>
              <w:commentReference w:id="88"/>
            </w:r>
          </w:p>
        </w:tc>
        <w:tc>
          <w:tcPr>
            <w:tcW w:w="3686" w:type="dxa"/>
          </w:tcPr>
          <w:p w14:paraId="7C5D504E" w14:textId="3038DE2D" w:rsidR="008A4597" w:rsidRPr="005211A0" w:rsidRDefault="008A4597" w:rsidP="00D0043A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Profit Center</w:t>
            </w:r>
          </w:p>
        </w:tc>
      </w:tr>
      <w:tr w:rsidR="00BC4E02" w:rsidRPr="007F5F28" w14:paraId="56EDE07A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AD5E76B" w14:textId="2410F52A" w:rsidR="00BC4E02" w:rsidRDefault="00BC4E02" w:rsidP="00BC4E02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1</w:t>
            </w:r>
          </w:p>
        </w:tc>
        <w:tc>
          <w:tcPr>
            <w:tcW w:w="1560" w:type="dxa"/>
          </w:tcPr>
          <w:p w14:paraId="5B1BD953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566D1CBE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32F48BD4" w14:textId="14A98219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1</w:t>
            </w:r>
          </w:p>
        </w:tc>
        <w:tc>
          <w:tcPr>
            <w:tcW w:w="3686" w:type="dxa"/>
          </w:tcPr>
          <w:p w14:paraId="6AA4FF95" w14:textId="39CC4159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8A4597"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保留，不填</w:t>
            </w:r>
          </w:p>
        </w:tc>
      </w:tr>
      <w:tr w:rsidR="00BC4E02" w:rsidRPr="007F5F28" w14:paraId="55DD0CFE" w14:textId="77777777" w:rsidTr="00FB1C67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F6795EC" w14:textId="399A1949" w:rsidR="00BC4E02" w:rsidRDefault="00BC4E02" w:rsidP="00BC4E02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2</w:t>
            </w:r>
          </w:p>
        </w:tc>
        <w:tc>
          <w:tcPr>
            <w:tcW w:w="1560" w:type="dxa"/>
          </w:tcPr>
          <w:p w14:paraId="23EF5B46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308D4C6B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37B9835B" w14:textId="77777777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2</w:t>
            </w:r>
          </w:p>
        </w:tc>
        <w:tc>
          <w:tcPr>
            <w:tcW w:w="3686" w:type="dxa"/>
          </w:tcPr>
          <w:p w14:paraId="62F115C5" w14:textId="77777777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8A4597"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保留，不填</w:t>
            </w:r>
          </w:p>
        </w:tc>
      </w:tr>
      <w:tr w:rsidR="00BC4E02" w:rsidRPr="007F5F28" w14:paraId="683A7523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589B85D" w14:textId="67C8D4DE" w:rsidR="00BC4E02" w:rsidRDefault="00BC4E02" w:rsidP="00BC4E02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3</w:t>
            </w:r>
          </w:p>
        </w:tc>
        <w:tc>
          <w:tcPr>
            <w:tcW w:w="1560" w:type="dxa"/>
          </w:tcPr>
          <w:p w14:paraId="3F72ACB7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275" w:type="dxa"/>
          </w:tcPr>
          <w:p w14:paraId="2D58B5BC" w14:textId="77777777" w:rsidR="00BC4E02" w:rsidRDefault="00BC4E02" w:rsidP="00BC4E02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 w:hint="eastAsia"/>
                <w:szCs w:val="21"/>
              </w:rPr>
            </w:pPr>
          </w:p>
        </w:tc>
        <w:tc>
          <w:tcPr>
            <w:tcW w:w="1843" w:type="dxa"/>
          </w:tcPr>
          <w:p w14:paraId="3F40AB30" w14:textId="5B52A46E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5211A0">
              <w:rPr>
                <w:rFonts w:ascii="等线" w:eastAsia="等线" w:hAnsi="等线" w:cstheme="minorBidi"/>
                <w:sz w:val="22"/>
                <w:szCs w:val="22"/>
                <w:lang w:val="en-GB"/>
              </w:rPr>
              <w:t>XREF3</w:t>
            </w:r>
          </w:p>
        </w:tc>
        <w:tc>
          <w:tcPr>
            <w:tcW w:w="3686" w:type="dxa"/>
          </w:tcPr>
          <w:p w14:paraId="2EF42BA0" w14:textId="0782B758" w:rsidR="00BC4E02" w:rsidRPr="005211A0" w:rsidRDefault="00BC4E02" w:rsidP="00BC4E02">
            <w:pPr>
              <w:pStyle w:val="a3"/>
              <w:spacing w:line="240" w:lineRule="auto"/>
              <w:ind w:firstLineChars="0" w:firstLine="0"/>
              <w:rPr>
                <w:rFonts w:ascii="等线" w:eastAsia="等线" w:hAnsi="等线" w:cstheme="minorBidi"/>
                <w:sz w:val="22"/>
                <w:szCs w:val="22"/>
                <w:lang w:val="en-GB"/>
              </w:rPr>
            </w:pPr>
            <w:r w:rsidRPr="008A4597">
              <w:rPr>
                <w:rFonts w:ascii="等线" w:eastAsia="等线" w:hAnsi="等线" w:cstheme="minorBidi" w:hint="eastAsia"/>
                <w:sz w:val="22"/>
                <w:szCs w:val="22"/>
                <w:lang w:val="en-GB"/>
              </w:rPr>
              <w:t>保留，不填</w:t>
            </w:r>
          </w:p>
        </w:tc>
      </w:tr>
      <w:tr w:rsidR="00576C9A" w:rsidRPr="007F5F28" w14:paraId="249527E6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8EB3E9A" w14:textId="7BA2C612" w:rsidR="00576C9A" w:rsidRDefault="00576C9A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GLInd</w:t>
            </w:r>
          </w:p>
        </w:tc>
        <w:tc>
          <w:tcPr>
            <w:tcW w:w="1560" w:type="dxa"/>
          </w:tcPr>
          <w:p w14:paraId="73CD8889" w14:textId="257B5973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20)</w:t>
            </w:r>
          </w:p>
        </w:tc>
        <w:tc>
          <w:tcPr>
            <w:tcW w:w="1275" w:type="dxa"/>
          </w:tcPr>
          <w:p w14:paraId="2EFBF3DF" w14:textId="0EFA24A2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12C76E7B" w14:textId="4A6D8C0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89"/>
            <w:r w:rsidRPr="00576C9A">
              <w:rPr>
                <w:rFonts w:asciiTheme="minorHAnsi" w:eastAsiaTheme="minorEastAsia" w:hAnsiTheme="minorHAnsi"/>
                <w:szCs w:val="21"/>
              </w:rPr>
              <w:t>UMSKZ</w:t>
            </w:r>
            <w:commentRangeEnd w:id="89"/>
            <w:r w:rsidR="008A4597">
              <w:rPr>
                <w:rStyle w:val="afff"/>
              </w:rPr>
              <w:commentReference w:id="89"/>
            </w:r>
          </w:p>
        </w:tc>
        <w:tc>
          <w:tcPr>
            <w:tcW w:w="3686" w:type="dxa"/>
          </w:tcPr>
          <w:p w14:paraId="7B402861" w14:textId="77777777" w:rsid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Special G/L Indicator</w:t>
            </w:r>
          </w:p>
          <w:p w14:paraId="07E62E91" w14:textId="3D2A2474" w:rsidR="008A4597" w:rsidRPr="00576C9A" w:rsidRDefault="008A4597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特别总账标识</w:t>
            </w:r>
          </w:p>
        </w:tc>
      </w:tr>
      <w:tr w:rsidR="00576C9A" w:rsidRPr="007F5F28" w14:paraId="6409DD35" w14:textId="77777777" w:rsidTr="008728D6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6CC1DC3E" w14:textId="29F31024" w:rsidR="00576C9A" w:rsidRDefault="001E14C1" w:rsidP="00047F2C">
            <w:pPr>
              <w:pStyle w:val="a3"/>
              <w:spacing w:line="240" w:lineRule="auto"/>
              <w:ind w:leftChars="17" w:left="36"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CustNo</w:t>
            </w:r>
          </w:p>
        </w:tc>
        <w:tc>
          <w:tcPr>
            <w:tcW w:w="1560" w:type="dxa"/>
          </w:tcPr>
          <w:p w14:paraId="642B2DE2" w14:textId="082363F4" w:rsidR="00576C9A" w:rsidRDefault="00F354BF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tring(14)</w:t>
            </w:r>
          </w:p>
        </w:tc>
        <w:tc>
          <w:tcPr>
            <w:tcW w:w="1275" w:type="dxa"/>
          </w:tcPr>
          <w:p w14:paraId="678C1E93" w14:textId="63B4D956" w:rsidR="00576C9A" w:rsidRPr="007F5F28" w:rsidRDefault="00C40D82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843" w:type="dxa"/>
          </w:tcPr>
          <w:p w14:paraId="057DE7B0" w14:textId="3C52E9D2" w:rsidR="00576C9A" w:rsidRPr="00576C9A" w:rsidRDefault="00576C9A" w:rsidP="00DF19A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commentRangeStart w:id="90"/>
            <w:r w:rsidRPr="00576C9A">
              <w:rPr>
                <w:rFonts w:asciiTheme="minorHAnsi" w:eastAsiaTheme="minorEastAsia" w:hAnsiTheme="minorHAnsi"/>
                <w:szCs w:val="21"/>
              </w:rPr>
              <w:t>KUNNR</w:t>
            </w:r>
            <w:commentRangeEnd w:id="90"/>
            <w:r w:rsidR="0010555A">
              <w:rPr>
                <w:rStyle w:val="afff"/>
              </w:rPr>
              <w:commentReference w:id="90"/>
            </w:r>
          </w:p>
        </w:tc>
        <w:tc>
          <w:tcPr>
            <w:tcW w:w="3686" w:type="dxa"/>
          </w:tcPr>
          <w:p w14:paraId="4A2E0F32" w14:textId="7A4B5EEE" w:rsidR="00576C9A" w:rsidRPr="00576C9A" w:rsidRDefault="00576C9A" w:rsidP="00D0043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 w:rsidRPr="00576C9A">
              <w:rPr>
                <w:rFonts w:asciiTheme="minorHAnsi" w:eastAsiaTheme="minorEastAsia" w:hAnsiTheme="minorHAnsi"/>
                <w:szCs w:val="21"/>
              </w:rPr>
              <w:t>Customer Number</w:t>
            </w:r>
          </w:p>
        </w:tc>
      </w:tr>
    </w:tbl>
    <w:p w14:paraId="0E151374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599810FF" w14:textId="2B592679" w:rsidR="005A02FC" w:rsidRDefault="005E72DB" w:rsidP="005A02FC">
      <w:pPr>
        <w:pStyle w:val="4"/>
        <w:rPr>
          <w:rFonts w:asciiTheme="minorHAnsi" w:eastAsiaTheme="minorEastAsia" w:hAnsiTheme="minorHAnsi" w:cs="MS Mincho"/>
        </w:rPr>
      </w:pPr>
      <w:r>
        <w:rPr>
          <w:rFonts w:asciiTheme="minorHAnsi" w:eastAsiaTheme="minorEastAsia" w:hAnsiTheme="minorHAnsi"/>
        </w:rPr>
        <w:lastRenderedPageBreak/>
        <w:t xml:space="preserve">SAP </w:t>
      </w:r>
      <w:r w:rsidR="00955F4D">
        <w:rPr>
          <w:rFonts w:asciiTheme="minorHAnsi" w:eastAsiaTheme="minorEastAsia" w:hAnsiTheme="minorHAnsi"/>
        </w:rPr>
        <w:t>Return</w:t>
      </w:r>
    </w:p>
    <w:p w14:paraId="39D0E7E5" w14:textId="77777777" w:rsidR="005A02FC" w:rsidRPr="007F5F28" w:rsidRDefault="005A02FC" w:rsidP="005A02FC">
      <w:pPr>
        <w:rPr>
          <w:rFonts w:asciiTheme="minorHAnsi" w:eastAsiaTheme="minorEastAsia" w:hAnsiTheme="minorHAnsi"/>
        </w:rPr>
      </w:pP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bottom w:w="57" w:type="dxa"/>
        </w:tblCellMar>
        <w:tblLook w:val="0000" w:firstRow="0" w:lastRow="0" w:firstColumn="0" w:lastColumn="0" w:noHBand="0" w:noVBand="0"/>
      </w:tblPr>
      <w:tblGrid>
        <w:gridCol w:w="2410"/>
        <w:gridCol w:w="1560"/>
        <w:gridCol w:w="1701"/>
        <w:gridCol w:w="1417"/>
        <w:gridCol w:w="3686"/>
      </w:tblGrid>
      <w:tr w:rsidR="00571312" w:rsidRPr="007F5F28" w14:paraId="7042B518" w14:textId="77777777" w:rsidTr="008A58E4"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1FC47610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F</w:t>
            </w:r>
            <w:r w:rsidRPr="00394B9A">
              <w:rPr>
                <w:rFonts w:asciiTheme="minorHAnsi" w:eastAsiaTheme="minorEastAsia" w:hAnsiTheme="minorHAnsi"/>
                <w:b/>
              </w:rPr>
              <w:t>ield Name</w:t>
            </w:r>
          </w:p>
        </w:tc>
        <w:tc>
          <w:tcPr>
            <w:tcW w:w="1560" w:type="dxa"/>
            <w:shd w:val="clear" w:color="auto" w:fill="F2F2F2" w:themeFill="background1" w:themeFillShade="F2"/>
            <w:vAlign w:val="center"/>
          </w:tcPr>
          <w:p w14:paraId="4EF2006E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056CF7">
              <w:rPr>
                <w:rFonts w:asciiTheme="minorHAnsi" w:eastAsiaTheme="minorEastAsia" w:hAnsiTheme="minorHAnsi" w:hint="eastAsia"/>
                <w:b/>
              </w:rPr>
              <w:t>Field Type</w:t>
            </w:r>
          </w:p>
          <w:p w14:paraId="350753C7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>(Length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7525CEA2" w14:textId="77777777" w:rsidR="00571312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HIS </w:t>
            </w:r>
          </w:p>
          <w:p w14:paraId="467518C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/>
                <w:b/>
              </w:rPr>
              <w:t xml:space="preserve">Mandatory 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15449B4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>
              <w:rPr>
                <w:rFonts w:asciiTheme="minorHAnsi" w:eastAsiaTheme="minorEastAsia" w:hAnsiTheme="minorHAnsi" w:hint="eastAsia"/>
                <w:b/>
              </w:rPr>
              <w:t>S</w:t>
            </w:r>
            <w:r>
              <w:rPr>
                <w:rFonts w:asciiTheme="minorHAnsi" w:eastAsiaTheme="minorEastAsia" w:hAnsiTheme="minorHAnsi"/>
                <w:b/>
              </w:rPr>
              <w:t>AP F</w:t>
            </w:r>
            <w:r>
              <w:rPr>
                <w:rFonts w:asciiTheme="minorHAnsi" w:eastAsiaTheme="minorEastAsia" w:hAnsiTheme="minorHAnsi" w:hint="eastAsia"/>
                <w:b/>
              </w:rPr>
              <w:t>ield</w:t>
            </w:r>
          </w:p>
        </w:tc>
        <w:tc>
          <w:tcPr>
            <w:tcW w:w="3686" w:type="dxa"/>
            <w:shd w:val="clear" w:color="auto" w:fill="F2F2F2" w:themeFill="background1" w:themeFillShade="F2"/>
            <w:vAlign w:val="center"/>
          </w:tcPr>
          <w:p w14:paraId="0405DED8" w14:textId="77777777" w:rsidR="00571312" w:rsidRPr="00394B9A" w:rsidRDefault="00571312" w:rsidP="008A58E4">
            <w:pPr>
              <w:spacing w:line="240" w:lineRule="exact"/>
              <w:rPr>
                <w:rFonts w:asciiTheme="minorHAnsi" w:eastAsiaTheme="minorEastAsia" w:hAnsiTheme="minorHAnsi"/>
                <w:b/>
              </w:rPr>
            </w:pPr>
            <w:r w:rsidRPr="00394B9A">
              <w:rPr>
                <w:rFonts w:asciiTheme="minorHAnsi" w:eastAsiaTheme="minorEastAsia" w:hAnsiTheme="minorHAnsi" w:hint="eastAsia"/>
                <w:b/>
              </w:rPr>
              <w:t>Description</w:t>
            </w:r>
          </w:p>
        </w:tc>
      </w:tr>
      <w:tr w:rsidR="00FB05E4" w:rsidRPr="007F5F28" w14:paraId="0884828B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83DA7D4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uccess</w:t>
            </w:r>
          </w:p>
        </w:tc>
        <w:tc>
          <w:tcPr>
            <w:tcW w:w="1560" w:type="dxa"/>
          </w:tcPr>
          <w:p w14:paraId="505C5279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B</w:t>
            </w:r>
            <w:r>
              <w:rPr>
                <w:rFonts w:asciiTheme="minorHAnsi" w:eastAsiaTheme="minorEastAsia" w:hAnsiTheme="minorHAnsi"/>
                <w:szCs w:val="21"/>
              </w:rPr>
              <w:t>oolean</w:t>
            </w:r>
          </w:p>
        </w:tc>
        <w:tc>
          <w:tcPr>
            <w:tcW w:w="1701" w:type="dxa"/>
          </w:tcPr>
          <w:p w14:paraId="00D4B95D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Y</w:t>
            </w:r>
          </w:p>
        </w:tc>
        <w:tc>
          <w:tcPr>
            <w:tcW w:w="1417" w:type="dxa"/>
          </w:tcPr>
          <w:p w14:paraId="7BD7CA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2076CC33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t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ue or false</w:t>
            </w:r>
          </w:p>
        </w:tc>
      </w:tr>
      <w:tr w:rsidR="00FB05E4" w:rsidRPr="007F5F28" w14:paraId="51CE9E3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5E90C2F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Code</w:t>
            </w:r>
          </w:p>
        </w:tc>
        <w:tc>
          <w:tcPr>
            <w:tcW w:w="1560" w:type="dxa"/>
          </w:tcPr>
          <w:p w14:paraId="72939D7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3)</w:t>
            </w:r>
          </w:p>
        </w:tc>
        <w:tc>
          <w:tcPr>
            <w:tcW w:w="1701" w:type="dxa"/>
          </w:tcPr>
          <w:p w14:paraId="240C0EF5" w14:textId="01A15409" w:rsidR="00FB05E4" w:rsidRPr="007F5F28" w:rsidRDefault="003D493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7DA6A03F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7C5E8985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</w:t>
            </w:r>
            <w:r>
              <w:rPr>
                <w:rFonts w:asciiTheme="minorHAnsi" w:eastAsiaTheme="minorEastAsia" w:hAnsiTheme="minorHAnsi" w:hint="eastAsia"/>
                <w:szCs w:val="21"/>
              </w:rPr>
              <w:t>r</w:t>
            </w:r>
            <w:r>
              <w:rPr>
                <w:rFonts w:asciiTheme="minorHAnsi" w:eastAsiaTheme="minorEastAsia" w:hAnsiTheme="minorHAnsi"/>
                <w:szCs w:val="21"/>
              </w:rPr>
              <w:t>ror code</w:t>
            </w:r>
          </w:p>
        </w:tc>
      </w:tr>
      <w:tr w:rsidR="00FB05E4" w:rsidRPr="007F5F28" w14:paraId="218CE94D" w14:textId="77777777" w:rsidTr="00571312">
        <w:tblPrEx>
          <w:tblCellMar>
            <w:top w:w="0" w:type="dxa"/>
            <w:bottom w:w="0" w:type="dxa"/>
          </w:tblCellMar>
        </w:tblPrEx>
        <w:tc>
          <w:tcPr>
            <w:tcW w:w="2410" w:type="dxa"/>
          </w:tcPr>
          <w:p w14:paraId="7E996BCA" w14:textId="77777777" w:rsidR="00FB05E4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E</w:t>
            </w:r>
            <w:r>
              <w:rPr>
                <w:rFonts w:asciiTheme="minorHAnsi" w:eastAsiaTheme="minorEastAsia" w:hAnsiTheme="minorHAnsi"/>
                <w:szCs w:val="21"/>
              </w:rPr>
              <w:t>rrMsg</w:t>
            </w:r>
          </w:p>
        </w:tc>
        <w:tc>
          <w:tcPr>
            <w:tcW w:w="1560" w:type="dxa"/>
          </w:tcPr>
          <w:p w14:paraId="5EC9183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S</w:t>
            </w:r>
            <w:r>
              <w:rPr>
                <w:rFonts w:asciiTheme="minorHAnsi" w:eastAsiaTheme="minorEastAsia" w:hAnsiTheme="minorHAnsi"/>
                <w:szCs w:val="21"/>
              </w:rPr>
              <w:t>tring(100)</w:t>
            </w:r>
          </w:p>
        </w:tc>
        <w:tc>
          <w:tcPr>
            <w:tcW w:w="1701" w:type="dxa"/>
          </w:tcPr>
          <w:p w14:paraId="63B315A7" w14:textId="0C3F02E1" w:rsidR="00FB05E4" w:rsidRPr="007F5F28" w:rsidRDefault="003D493E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 w:hint="eastAsia"/>
                <w:szCs w:val="21"/>
              </w:rPr>
              <w:t>N</w:t>
            </w:r>
          </w:p>
        </w:tc>
        <w:tc>
          <w:tcPr>
            <w:tcW w:w="1417" w:type="dxa"/>
          </w:tcPr>
          <w:p w14:paraId="05CE93F8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</w:p>
        </w:tc>
        <w:tc>
          <w:tcPr>
            <w:tcW w:w="3686" w:type="dxa"/>
          </w:tcPr>
          <w:p w14:paraId="610F4312" w14:textId="77777777" w:rsidR="00FB05E4" w:rsidRPr="007F5F28" w:rsidRDefault="00FB05E4" w:rsidP="00AC1A64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szCs w:val="21"/>
              </w:rPr>
            </w:pPr>
            <w:r>
              <w:rPr>
                <w:rFonts w:asciiTheme="minorHAnsi" w:eastAsiaTheme="minorEastAsia" w:hAnsiTheme="minorHAnsi"/>
                <w:szCs w:val="21"/>
              </w:rPr>
              <w:t>Error message</w:t>
            </w:r>
          </w:p>
        </w:tc>
      </w:tr>
    </w:tbl>
    <w:p w14:paraId="2838AD68" w14:textId="77777777" w:rsidR="005A02FC" w:rsidRPr="007F5F28" w:rsidRDefault="005A02FC" w:rsidP="005A02FC">
      <w:pPr>
        <w:rPr>
          <w:rFonts w:asciiTheme="minorHAnsi" w:eastAsiaTheme="minorEastAsia" w:hAnsiTheme="minorHAnsi"/>
          <w:szCs w:val="21"/>
        </w:rPr>
      </w:pPr>
    </w:p>
    <w:p w14:paraId="2DEF1A99" w14:textId="30A7845F" w:rsidR="00C917A4" w:rsidRDefault="0058352C" w:rsidP="0058352C">
      <w:pPr>
        <w:pStyle w:val="1"/>
        <w:rPr>
          <w:rFonts w:asciiTheme="minorHAnsi" w:eastAsiaTheme="minorEastAsia" w:hAnsiTheme="minorHAnsi"/>
        </w:rPr>
      </w:pPr>
      <w:bookmarkStart w:id="91" w:name="_Toc501047829"/>
      <w:r>
        <w:rPr>
          <w:rFonts w:asciiTheme="minorHAnsi" w:eastAsiaTheme="minorEastAsia" w:hAnsiTheme="minorHAnsi" w:hint="eastAsia"/>
        </w:rPr>
        <w:t>I</w:t>
      </w:r>
      <w:r>
        <w:rPr>
          <w:rFonts w:asciiTheme="minorHAnsi" w:eastAsiaTheme="minorEastAsia" w:hAnsiTheme="minorHAnsi"/>
        </w:rPr>
        <w:t xml:space="preserve">mplementation </w:t>
      </w:r>
      <w:r>
        <w:rPr>
          <w:rFonts w:asciiTheme="minorHAnsi" w:eastAsiaTheme="minorEastAsia" w:hAnsiTheme="minorHAnsi" w:hint="eastAsia"/>
        </w:rPr>
        <w:t>P</w:t>
      </w:r>
      <w:r w:rsidRPr="0058352C">
        <w:rPr>
          <w:rFonts w:asciiTheme="minorHAnsi" w:eastAsiaTheme="minorEastAsia" w:hAnsiTheme="minorHAnsi"/>
        </w:rPr>
        <w:t>lan</w:t>
      </w:r>
      <w:bookmarkEnd w:id="91"/>
    </w:p>
    <w:p w14:paraId="7437B1B1" w14:textId="77777777" w:rsidR="003A187B" w:rsidRPr="003A187B" w:rsidRDefault="003A187B" w:rsidP="003A187B">
      <w:pPr>
        <w:pStyle w:val="a3"/>
      </w:pPr>
    </w:p>
    <w:tbl>
      <w:tblPr>
        <w:tblW w:w="5709" w:type="pct"/>
        <w:tblInd w:w="-714" w:type="dxa"/>
        <w:tblLayout w:type="fixed"/>
        <w:tblLook w:val="04A0" w:firstRow="1" w:lastRow="0" w:firstColumn="1" w:lastColumn="0" w:noHBand="0" w:noVBand="1"/>
      </w:tblPr>
      <w:tblGrid>
        <w:gridCol w:w="3404"/>
        <w:gridCol w:w="2407"/>
        <w:gridCol w:w="4963"/>
      </w:tblGrid>
      <w:tr w:rsidR="00200C79" w:rsidRPr="007F5F28" w14:paraId="1189A3DA" w14:textId="77777777" w:rsidTr="00200C79">
        <w:trPr>
          <w:trHeight w:val="405"/>
        </w:trPr>
        <w:tc>
          <w:tcPr>
            <w:tcW w:w="1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48DC1A67" w14:textId="22E30FC4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Phase</w:t>
            </w:r>
          </w:p>
        </w:tc>
        <w:tc>
          <w:tcPr>
            <w:tcW w:w="11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029D591C" w14:textId="6853D2F5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b/>
                <w:szCs w:val="21"/>
              </w:rPr>
              <w:t>F</w:t>
            </w:r>
            <w:r>
              <w:rPr>
                <w:rFonts w:asciiTheme="minorHAnsi" w:eastAsiaTheme="minorEastAsia" w:hAnsiTheme="minorHAnsi" w:cs="MS Mincho"/>
                <w:b/>
                <w:szCs w:val="21"/>
              </w:rPr>
              <w:t>inished Date</w:t>
            </w:r>
          </w:p>
        </w:tc>
        <w:tc>
          <w:tcPr>
            <w:tcW w:w="23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9703AB8" w14:textId="561E48B8" w:rsidR="00200C79" w:rsidRPr="007F5F28" w:rsidRDefault="00200C79" w:rsidP="00394B9A">
            <w:pPr>
              <w:pStyle w:val="a3"/>
              <w:spacing w:line="240" w:lineRule="auto"/>
              <w:ind w:firstLineChars="0" w:firstLine="0"/>
              <w:rPr>
                <w:rFonts w:asciiTheme="minorHAnsi" w:eastAsiaTheme="minorEastAsia" w:hAnsiTheme="minorHAnsi"/>
                <w:b/>
                <w:szCs w:val="21"/>
              </w:rPr>
            </w:pPr>
            <w:r>
              <w:rPr>
                <w:rFonts w:asciiTheme="minorHAnsi" w:eastAsiaTheme="minorEastAsia" w:hAnsiTheme="minorHAnsi" w:hint="eastAsia"/>
                <w:b/>
                <w:szCs w:val="21"/>
              </w:rPr>
              <w:t>Description</w:t>
            </w:r>
          </w:p>
        </w:tc>
      </w:tr>
      <w:tr w:rsidR="00200C79" w:rsidRPr="007F5F28" w14:paraId="1F110C0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FA81A" w14:textId="65B60EC0" w:rsidR="00200C79" w:rsidRPr="00BF00F2" w:rsidRDefault="00200C79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1. </w:t>
            </w:r>
            <w:r w:rsidRPr="00BF00F2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Require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4A8E4" w14:textId="1ECECF5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b/>
                <w:bCs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b/>
                <w:bCs/>
                <w:color w:val="000000"/>
                <w:kern w:val="0"/>
                <w:szCs w:val="21"/>
              </w:rPr>
              <w:t>2017-12-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0203A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34C974D9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7B399" w14:textId="7835BD38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Business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ep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r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quiremen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discussion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&amp; confirm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6704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1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80374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059DD299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47E7A" w14:textId="6A21AFAF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2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nterfac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specification</w:t>
            </w:r>
            <w:r w:rsidRPr="00E656B2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docu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9F454" w14:textId="545618F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1-29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F055F" w14:textId="29F6AE4E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G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nerat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705AC1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terface documents that can guide development</w:t>
            </w:r>
          </w:p>
        </w:tc>
      </w:tr>
      <w:tr w:rsidR="00200C79" w:rsidRPr="007F5F28" w14:paraId="6952D216" w14:textId="77777777" w:rsidTr="00200C7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4FD32" w14:textId="22FBD412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3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ata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lo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Diagram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D63E" w14:textId="1AE5612B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3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5D540" w14:textId="79292DB0" w:rsidR="00200C79" w:rsidRPr="007F5F28" w:rsidRDefault="00200C79" w:rsidP="00751B67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Busines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pt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ata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lo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iagram</w:t>
            </w:r>
          </w:p>
        </w:tc>
      </w:tr>
      <w:tr w:rsidR="00200C79" w:rsidRPr="007F5F28" w14:paraId="4D24350A" w14:textId="77777777" w:rsidTr="00200C79">
        <w:trPr>
          <w:trHeight w:val="69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279F0" w14:textId="33601626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1.4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Fields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65B90" w14:textId="1E7AD181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37BE1" w14:textId="67A54037" w:rsidR="00200C79" w:rsidRPr="007F5F28" w:rsidRDefault="00200C79" w:rsidP="00710380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AP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developers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review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interface</w:t>
            </w:r>
            <w:r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color w:val="000000"/>
                <w:kern w:val="0"/>
                <w:szCs w:val="21"/>
              </w:rPr>
              <w:t>fields</w:t>
            </w:r>
          </w:p>
        </w:tc>
      </w:tr>
      <w:tr w:rsidR="00200C79" w:rsidRPr="007F5F28" w14:paraId="4710824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28E07" w14:textId="20EF6C9D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</w:t>
            </w:r>
            <w:r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Desig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3584C" w14:textId="63EDBD8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F3C7E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D981AF2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34CE3" w14:textId="16787A29" w:rsidR="00200C79" w:rsidRPr="007F5F28" w:rsidRDefault="00200C79" w:rsidP="00BF00F2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3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 Develop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D1EDE" w14:textId="1F5DDBEB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5F580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335A1C0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A1E2" w14:textId="03E3D372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Vendor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CA3A7" w14:textId="6A9CEC64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F2D9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E95ABF2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B01B1" w14:textId="184F7799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2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terial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Master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F213F" w14:textId="3B98B3F2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8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B512A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8F2053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24E22" w14:textId="229185A1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3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 w:rsidRPr="0081627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Requisitio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F76F7" w14:textId="59F9162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1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3B98C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053CD950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E7176" w14:textId="22CEE714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4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Purchase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Order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&amp;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Goods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ceiv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e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0C2FD" w14:textId="57011479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4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541DF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7BA5F90D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9889D" w14:textId="3A1CE9EA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5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Purchasing Goods 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turn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7587F" w14:textId="1AA0D4D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14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AA4E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3F734483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06993" w14:textId="5D1F0E85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6</w:t>
            </w:r>
            <w:r w:rsidRPr="00DE5986">
              <w:t xml:space="preserve"> 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Inventory Movemen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85481" w14:textId="6CF7BEC9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ECEE0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70B6389B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6F6" w14:textId="65532A73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7</w:t>
            </w:r>
            <w:r>
              <w:t xml:space="preserve"> </w:t>
            </w:r>
            <w:r>
              <w:rPr>
                <w:rFonts w:hint="eastAsia"/>
              </w:rPr>
              <w:t>Daily</w:t>
            </w:r>
            <w:r>
              <w:t xml:space="preserve"> </w:t>
            </w:r>
            <w:r>
              <w:rPr>
                <w:rFonts w:hint="eastAsia"/>
              </w:rPr>
              <w:t>Accounting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38CD" w14:textId="0F61AA9D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1D69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6D617FC7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8EFE" w14:textId="2E057366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3.8</w:t>
            </w:r>
            <w: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R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fund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D164E" w14:textId="2F5C3D68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0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D83A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14DAE87B" w14:textId="77777777" w:rsidTr="00200C79">
        <w:trPr>
          <w:trHeight w:val="420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FDFEA" w14:textId="526FDDF3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4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. Testing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19A0E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2018-1-1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BFE5AD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4E7AF7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566DD" w14:textId="755A8508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1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Unit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Tes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174F0" w14:textId="74AD885E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7-12-2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FD913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5EE78752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2D13A" w14:textId="0BF63C31" w:rsidR="00200C79" w:rsidRPr="007F5F28" w:rsidRDefault="00200C79" w:rsidP="005D6D2F">
            <w:pPr>
              <w:widowControl/>
              <w:spacing w:line="240" w:lineRule="auto"/>
              <w:ind w:leftChars="84" w:left="176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000000"/>
                <w:kern w:val="0"/>
                <w:szCs w:val="21"/>
              </w:rPr>
              <w:t>4.2</w:t>
            </w:r>
            <w:r>
              <w:t xml:space="preserve"> </w:t>
            </w:r>
            <w:r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Joint T</w:t>
            </w:r>
            <w:r w:rsidRPr="00DE5986"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  <w:t>est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F83D5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80808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宋体" w:hint="eastAsia"/>
                <w:color w:val="808080"/>
                <w:kern w:val="0"/>
                <w:szCs w:val="21"/>
              </w:rPr>
              <w:t>2018-1-15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17E4F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901B2B1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40E8" w14:textId="7DEE7FED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5</w:t>
            </w:r>
            <w:r w:rsidRPr="00394B9A"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  <w:t xml:space="preserve">. </w:t>
            </w:r>
            <w:r>
              <w:rPr>
                <w:rFonts w:asciiTheme="minorHAnsi" w:eastAsiaTheme="minorEastAsia" w:hAnsiTheme="minorHAnsi" w:cs="MS Mincho" w:hint="eastAsia"/>
                <w:b/>
                <w:color w:val="000000"/>
                <w:kern w:val="0"/>
                <w:szCs w:val="21"/>
              </w:rPr>
              <w:t>Publish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40F6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>？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96D8A4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200C79" w:rsidRPr="007F5F28" w14:paraId="26A78375" w14:textId="77777777" w:rsidTr="00200C79">
        <w:trPr>
          <w:trHeight w:val="345"/>
        </w:trPr>
        <w:tc>
          <w:tcPr>
            <w:tcW w:w="15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10319" w14:textId="2D12F08F" w:rsidR="00200C79" w:rsidRPr="007F5F28" w:rsidRDefault="00200C79" w:rsidP="00917A25">
            <w:pPr>
              <w:widowControl/>
              <w:spacing w:line="240" w:lineRule="auto"/>
              <w:ind w:right="105"/>
              <w:jc w:val="right"/>
              <w:rPr>
                <w:rFonts w:asciiTheme="minorHAnsi" w:eastAsiaTheme="minorEastAsia" w:hAnsiTheme="minorHAnsi" w:cs="MS Mincho"/>
                <w:b/>
                <w:color w:val="000000"/>
                <w:kern w:val="0"/>
                <w:szCs w:val="21"/>
              </w:rPr>
            </w:pPr>
            <w:r>
              <w:rPr>
                <w:rFonts w:asciiTheme="minorHAnsi" w:eastAsiaTheme="minorEastAsia" w:hAnsiTheme="minorHAnsi" w:cs="宋体" w:hint="eastAsia"/>
                <w:b/>
                <w:color w:val="000000"/>
                <w:kern w:val="0"/>
                <w:szCs w:val="21"/>
              </w:rPr>
              <w:t>T</w:t>
            </w:r>
            <w:r>
              <w:rPr>
                <w:rFonts w:asciiTheme="minorHAnsi" w:eastAsiaTheme="minorEastAsia" w:hAnsiTheme="minorHAnsi" w:cs="宋体"/>
                <w:b/>
                <w:color w:val="000000"/>
                <w:kern w:val="0"/>
                <w:szCs w:val="21"/>
              </w:rPr>
              <w:t>otal:</w:t>
            </w:r>
          </w:p>
        </w:tc>
        <w:tc>
          <w:tcPr>
            <w:tcW w:w="11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2FD67" w14:textId="77777777" w:rsidR="00200C79" w:rsidRPr="007F5F28" w:rsidRDefault="00200C79" w:rsidP="00136431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23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04298" w14:textId="77777777" w:rsidR="00200C79" w:rsidRPr="007F5F28" w:rsidRDefault="00200C79" w:rsidP="00136431">
            <w:pPr>
              <w:widowControl/>
              <w:spacing w:line="240" w:lineRule="auto"/>
              <w:jc w:val="left"/>
              <w:rPr>
                <w:rFonts w:asciiTheme="minorHAnsi" w:eastAsiaTheme="minorEastAsia" w:hAnsiTheme="minorHAnsi" w:cs="宋体"/>
                <w:color w:val="000000"/>
                <w:kern w:val="0"/>
                <w:szCs w:val="21"/>
              </w:rPr>
            </w:pPr>
            <w:r w:rsidRPr="007F5F28">
              <w:rPr>
                <w:rFonts w:asciiTheme="minorHAnsi" w:eastAsiaTheme="minorEastAsia" w:hAnsiTheme="minorHAnsi" w:cs="MS Mincho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14:paraId="036AE8DD" w14:textId="77777777" w:rsidR="00C917A4" w:rsidRPr="007F5F28" w:rsidRDefault="00C917A4" w:rsidP="00C917A4">
      <w:pPr>
        <w:pStyle w:val="a3"/>
        <w:ind w:firstLineChars="0" w:firstLine="0"/>
        <w:rPr>
          <w:rFonts w:asciiTheme="minorHAnsi" w:eastAsiaTheme="minorEastAsia" w:hAnsiTheme="minorHAnsi"/>
        </w:rPr>
      </w:pPr>
    </w:p>
    <w:p w14:paraId="555EE9CF" w14:textId="76109794" w:rsidR="00C43EAA" w:rsidRDefault="0056250B" w:rsidP="0056250B">
      <w:pPr>
        <w:pStyle w:val="1"/>
        <w:rPr>
          <w:rFonts w:asciiTheme="minorHAnsi" w:eastAsiaTheme="minorEastAsia" w:hAnsiTheme="minorHAnsi"/>
        </w:rPr>
      </w:pPr>
      <w:bookmarkStart w:id="92" w:name="_Toc501047830"/>
      <w:r w:rsidRPr="0056250B">
        <w:rPr>
          <w:rFonts w:asciiTheme="minorHAnsi" w:eastAsiaTheme="minorEastAsia" w:hAnsiTheme="minorHAnsi"/>
        </w:rPr>
        <w:t>Appendix</w:t>
      </w:r>
      <w:bookmarkEnd w:id="92"/>
    </w:p>
    <w:p w14:paraId="140440A1" w14:textId="77777777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93" w:name="_Toc501047831"/>
      <w:r w:rsidRPr="00802837">
        <w:rPr>
          <w:rFonts w:asciiTheme="minorEastAsia" w:eastAsiaTheme="minorEastAsia" w:hAnsiTheme="minorEastAsia" w:cs="宋体" w:hint="eastAsia"/>
        </w:rPr>
        <w:t>Drug</w:t>
      </w:r>
      <w:r w:rsidRPr="00802837">
        <w:rPr>
          <w:rFonts w:asciiTheme="minorEastAsia" w:eastAsiaTheme="minorEastAsia" w:hAnsiTheme="minorEastAsia" w:cs="宋体"/>
        </w:rPr>
        <w:t xml:space="preserve"> –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commentRangeStart w:id="94"/>
      <w:r w:rsidRPr="00802837">
        <w:rPr>
          <w:rFonts w:asciiTheme="minorEastAsia" w:eastAsiaTheme="minorEastAsia" w:hAnsiTheme="minorEastAsia" w:cs="宋体" w:hint="eastAsia"/>
        </w:rPr>
        <w:t>Mapping</w:t>
      </w:r>
      <w:commentRangeEnd w:id="94"/>
      <w:r w:rsidR="004F7FE0">
        <w:rPr>
          <w:rStyle w:val="afff"/>
          <w:rFonts w:ascii="Times New Roman" w:eastAsia="宋体" w:hAnsi="Times New Roman" w:cs="Times New Roman"/>
          <w:b w:val="0"/>
          <w:bCs w:val="0"/>
        </w:rPr>
        <w:commentReference w:id="94"/>
      </w:r>
      <w:bookmarkEnd w:id="93"/>
    </w:p>
    <w:p w14:paraId="02300F9F" w14:textId="04EE9826" w:rsidR="00B62137" w:rsidRPr="00CA1AC3" w:rsidRDefault="00CA1AC3" w:rsidP="00B62137">
      <w:pPr>
        <w:pStyle w:val="a3"/>
        <w:rPr>
          <w:rFonts w:asciiTheme="minorEastAsia" w:eastAsiaTheme="minorEastAsia" w:hAnsiTheme="minorEastAsia"/>
        </w:rPr>
      </w:pPr>
      <w:r w:rsidRPr="00CA1AC3">
        <w:rPr>
          <w:rFonts w:asciiTheme="minorEastAsia" w:eastAsiaTheme="minorEastAsia" w:hAnsiTheme="minorEastAsia"/>
        </w:rPr>
        <w:t>Enumeration entry of drug unit</w:t>
      </w:r>
      <w:r>
        <w:rPr>
          <w:rFonts w:asciiTheme="minorEastAsia" w:eastAsiaTheme="minorEastAsia" w:hAnsiTheme="minorEastAsia"/>
        </w:rPr>
        <w:t>.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2525EA" w14:paraId="44E5C758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08D403E8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8A69727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A0182A9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2525EA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6FE4D3B" w14:textId="77777777" w:rsidR="00B62137" w:rsidRPr="002525EA" w:rsidRDefault="00B62137" w:rsidP="002525EA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2525EA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217BBF" w:rsidRPr="002525EA" w14:paraId="0B976783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E1D5EEC" w14:textId="40C5BF53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7CF696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B0BCDA4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EDCE704" w14:textId="531A47B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color w:val="000000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ram</w:t>
            </w:r>
          </w:p>
        </w:tc>
      </w:tr>
      <w:tr w:rsidR="00217BBF" w:rsidRPr="002525EA" w14:paraId="2CDC59CD" w14:textId="77777777" w:rsidTr="006A61BB">
        <w:tc>
          <w:tcPr>
            <w:tcW w:w="2365" w:type="dxa"/>
            <w:shd w:val="clear" w:color="auto" w:fill="FFFFFF" w:themeFill="background1"/>
          </w:tcPr>
          <w:p w14:paraId="4A6AC503" w14:textId="7D49B980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14D54F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</w:t>
            </w:r>
          </w:p>
        </w:tc>
        <w:tc>
          <w:tcPr>
            <w:tcW w:w="3006" w:type="dxa"/>
            <w:shd w:val="clear" w:color="auto" w:fill="FFFFFF" w:themeFill="background1"/>
          </w:tcPr>
          <w:p w14:paraId="23483402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23FFF164" w14:textId="57CBDA0E" w:rsidR="00217BBF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gram</w:t>
            </w:r>
          </w:p>
        </w:tc>
      </w:tr>
      <w:tr w:rsidR="00217BBF" w:rsidRPr="002525EA" w14:paraId="3682AC82" w14:textId="77777777" w:rsidTr="006A61BB">
        <w:tc>
          <w:tcPr>
            <w:tcW w:w="2365" w:type="dxa"/>
            <w:shd w:val="clear" w:color="auto" w:fill="FFFFFF" w:themeFill="background1"/>
          </w:tcPr>
          <w:p w14:paraId="1C6DEA76" w14:textId="105E685A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FC8744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08229A1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327E68AE" w14:textId="3293C6F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color w:val="000000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iter</w:t>
            </w:r>
          </w:p>
        </w:tc>
      </w:tr>
      <w:tr w:rsidR="00217BBF" w:rsidRPr="002525EA" w14:paraId="6F9F52B4" w14:textId="77777777" w:rsidTr="006A61BB">
        <w:tc>
          <w:tcPr>
            <w:tcW w:w="2365" w:type="dxa"/>
            <w:shd w:val="clear" w:color="auto" w:fill="FFFFFF" w:themeFill="background1"/>
          </w:tcPr>
          <w:p w14:paraId="4E20D423" w14:textId="10D5FA1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77258B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</w:t>
            </w:r>
          </w:p>
        </w:tc>
        <w:tc>
          <w:tcPr>
            <w:tcW w:w="3006" w:type="dxa"/>
            <w:shd w:val="clear" w:color="auto" w:fill="FFFFFF" w:themeFill="background1"/>
          </w:tcPr>
          <w:p w14:paraId="61E835B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  <w:tc>
          <w:tcPr>
            <w:tcW w:w="3662" w:type="dxa"/>
            <w:shd w:val="clear" w:color="auto" w:fill="FFFFFF" w:themeFill="background1"/>
          </w:tcPr>
          <w:p w14:paraId="2462713F" w14:textId="0AF60A4E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Ci</w:t>
            </w:r>
          </w:p>
        </w:tc>
      </w:tr>
      <w:tr w:rsidR="00217BBF" w:rsidRPr="002525EA" w14:paraId="234191AC" w14:textId="77777777" w:rsidTr="006A61BB">
        <w:tc>
          <w:tcPr>
            <w:tcW w:w="2365" w:type="dxa"/>
            <w:shd w:val="clear" w:color="auto" w:fill="FFFFFF" w:themeFill="background1"/>
          </w:tcPr>
          <w:p w14:paraId="4E34B4E8" w14:textId="7BE93E4A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0D095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</w:t>
            </w:r>
          </w:p>
        </w:tc>
        <w:tc>
          <w:tcPr>
            <w:tcW w:w="3006" w:type="dxa"/>
            <w:shd w:val="clear" w:color="auto" w:fill="FFFFFF" w:themeFill="background1"/>
          </w:tcPr>
          <w:p w14:paraId="2A2B248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l</w:t>
            </w:r>
          </w:p>
        </w:tc>
        <w:tc>
          <w:tcPr>
            <w:tcW w:w="3662" w:type="dxa"/>
            <w:shd w:val="clear" w:color="auto" w:fill="FFFFFF" w:themeFill="background1"/>
          </w:tcPr>
          <w:p w14:paraId="5424CFB7" w14:textId="00EA5650" w:rsidR="00217BBF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illiliter</w:t>
            </w:r>
          </w:p>
        </w:tc>
      </w:tr>
      <w:tr w:rsidR="00217BBF" w:rsidRPr="002525EA" w14:paraId="47A34E62" w14:textId="77777777" w:rsidTr="006A61BB">
        <w:tc>
          <w:tcPr>
            <w:tcW w:w="2365" w:type="dxa"/>
            <w:shd w:val="clear" w:color="auto" w:fill="FFFFFF" w:themeFill="background1"/>
          </w:tcPr>
          <w:p w14:paraId="257E466F" w14:textId="3E07A494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860C6B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33B47C1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E09C3A5" w14:textId="48E7E71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lister pack</w:t>
            </w:r>
          </w:p>
        </w:tc>
      </w:tr>
      <w:tr w:rsidR="00217BBF" w:rsidRPr="002525EA" w14:paraId="5E9BA29E" w14:textId="77777777" w:rsidTr="006A61BB">
        <w:tc>
          <w:tcPr>
            <w:tcW w:w="2365" w:type="dxa"/>
            <w:shd w:val="clear" w:color="auto" w:fill="FFFFFF" w:themeFill="background1"/>
          </w:tcPr>
          <w:p w14:paraId="5F02DD57" w14:textId="464199CE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F2475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</w:t>
            </w:r>
          </w:p>
        </w:tc>
        <w:tc>
          <w:tcPr>
            <w:tcW w:w="3006" w:type="dxa"/>
            <w:shd w:val="clear" w:color="auto" w:fill="FFFFFF" w:themeFill="background1"/>
          </w:tcPr>
          <w:p w14:paraId="68A7D4A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9961B22" w14:textId="7C67E6B0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acket</w:t>
            </w:r>
          </w:p>
        </w:tc>
      </w:tr>
      <w:tr w:rsidR="00217BBF" w:rsidRPr="002525EA" w14:paraId="32C1298B" w14:textId="77777777" w:rsidTr="006A61BB">
        <w:tc>
          <w:tcPr>
            <w:tcW w:w="2365" w:type="dxa"/>
            <w:shd w:val="clear" w:color="auto" w:fill="FFFFFF" w:themeFill="background1"/>
          </w:tcPr>
          <w:p w14:paraId="13BA7B3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16A5F4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23E976D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4E808027" w14:textId="75B319C8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ba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</w:p>
        </w:tc>
      </w:tr>
      <w:tr w:rsidR="00217BBF" w:rsidRPr="002525EA" w14:paraId="452C104D" w14:textId="77777777" w:rsidTr="006A61BB">
        <w:tc>
          <w:tcPr>
            <w:tcW w:w="2365" w:type="dxa"/>
            <w:shd w:val="clear" w:color="auto" w:fill="FFFFFF" w:themeFill="background1"/>
          </w:tcPr>
          <w:p w14:paraId="3763770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DD98CC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9</w:t>
            </w:r>
          </w:p>
        </w:tc>
        <w:tc>
          <w:tcPr>
            <w:tcW w:w="3006" w:type="dxa"/>
            <w:shd w:val="clear" w:color="auto" w:fill="FFFFFF" w:themeFill="background1"/>
          </w:tcPr>
          <w:p w14:paraId="1DFB5EBB" w14:textId="1B82CE55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  <w:r w:rsidR="00DF0836"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/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4F6DDFB5" w14:textId="71F298C9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pa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ir</w:t>
            </w:r>
          </w:p>
        </w:tc>
      </w:tr>
      <w:tr w:rsidR="00217BBF" w:rsidRPr="002525EA" w14:paraId="52B907AF" w14:textId="77777777" w:rsidTr="006A61BB">
        <w:tc>
          <w:tcPr>
            <w:tcW w:w="2365" w:type="dxa"/>
            <w:shd w:val="clear" w:color="auto" w:fill="FFFFFF" w:themeFill="background1"/>
          </w:tcPr>
          <w:p w14:paraId="77A39B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9974A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</w:t>
            </w:r>
          </w:p>
        </w:tc>
        <w:tc>
          <w:tcPr>
            <w:tcW w:w="3006" w:type="dxa"/>
            <w:shd w:val="clear" w:color="auto" w:fill="FFFFFF" w:themeFill="background1"/>
          </w:tcPr>
          <w:p w14:paraId="4C1CF4E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0DECDBCD" w14:textId="590229BC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box</w:t>
            </w:r>
          </w:p>
        </w:tc>
      </w:tr>
      <w:tr w:rsidR="00217BBF" w:rsidRPr="002525EA" w14:paraId="22F92A11" w14:textId="77777777" w:rsidTr="006A61BB">
        <w:tc>
          <w:tcPr>
            <w:tcW w:w="2365" w:type="dxa"/>
            <w:shd w:val="clear" w:color="auto" w:fill="FFFFFF" w:themeFill="background1"/>
          </w:tcPr>
          <w:p w14:paraId="1F68B7F7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664E1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E3CD1" w14:textId="1D886551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件</w:t>
            </w:r>
            <w:r w:rsidR="007B0759"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/个</w:t>
            </w:r>
          </w:p>
        </w:tc>
        <w:tc>
          <w:tcPr>
            <w:tcW w:w="3662" w:type="dxa"/>
            <w:shd w:val="clear" w:color="auto" w:fill="FFFFFF" w:themeFill="background1"/>
          </w:tcPr>
          <w:p w14:paraId="1CFFF8D1" w14:textId="52639B69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iece</w:t>
            </w:r>
          </w:p>
        </w:tc>
      </w:tr>
      <w:tr w:rsidR="00217BBF" w:rsidRPr="002525EA" w14:paraId="1DDBA147" w14:textId="77777777" w:rsidTr="006A61BB">
        <w:tc>
          <w:tcPr>
            <w:tcW w:w="2365" w:type="dxa"/>
            <w:shd w:val="clear" w:color="auto" w:fill="FFFFFF" w:themeFill="background1"/>
          </w:tcPr>
          <w:p w14:paraId="0786DB4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B97D81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B48B567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5F641738" w14:textId="7B16B033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ttle</w:t>
            </w:r>
          </w:p>
        </w:tc>
      </w:tr>
      <w:tr w:rsidR="00217BBF" w:rsidRPr="002525EA" w14:paraId="5E3D8369" w14:textId="77777777" w:rsidTr="006A61BB">
        <w:tc>
          <w:tcPr>
            <w:tcW w:w="2365" w:type="dxa"/>
            <w:shd w:val="clear" w:color="auto" w:fill="FFFFFF" w:themeFill="background1"/>
          </w:tcPr>
          <w:p w14:paraId="0DC6E3C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1D31F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2C76A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4C7922EC" w14:textId="63F4540F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</w:t>
            </w:r>
          </w:p>
        </w:tc>
      </w:tr>
      <w:tr w:rsidR="00217BBF" w:rsidRPr="002525EA" w14:paraId="24AE48C7" w14:textId="77777777" w:rsidTr="006A61BB">
        <w:tc>
          <w:tcPr>
            <w:tcW w:w="2365" w:type="dxa"/>
            <w:shd w:val="clear" w:color="auto" w:fill="FFFFFF" w:themeFill="background1"/>
          </w:tcPr>
          <w:p w14:paraId="78E73E8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A5632F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37EDB52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354B4BF8" w14:textId="6CBEC28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rip</w:t>
            </w:r>
          </w:p>
        </w:tc>
      </w:tr>
      <w:tr w:rsidR="00217BBF" w:rsidRPr="002525EA" w14:paraId="087792B7" w14:textId="77777777" w:rsidTr="006A61BB">
        <w:tc>
          <w:tcPr>
            <w:tcW w:w="2365" w:type="dxa"/>
            <w:shd w:val="clear" w:color="auto" w:fill="FFFFFF" w:themeFill="background1"/>
          </w:tcPr>
          <w:p w14:paraId="4D2AD268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ED6D0FF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7</w:t>
            </w:r>
          </w:p>
        </w:tc>
        <w:tc>
          <w:tcPr>
            <w:tcW w:w="3006" w:type="dxa"/>
            <w:shd w:val="clear" w:color="auto" w:fill="FFFFFF" w:themeFill="background1"/>
          </w:tcPr>
          <w:p w14:paraId="121CB216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1E8BBBF" w14:textId="7BF3A782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217BBF" w:rsidRPr="002525EA" w14:paraId="3A2ABD2C" w14:textId="77777777" w:rsidTr="006A61BB">
        <w:tc>
          <w:tcPr>
            <w:tcW w:w="2365" w:type="dxa"/>
            <w:shd w:val="clear" w:color="auto" w:fill="FFFFFF" w:themeFill="background1"/>
          </w:tcPr>
          <w:p w14:paraId="6E442190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6C87C29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14500BA3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5DDB1E6A" w14:textId="3EDCB7B4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ucket</w:t>
            </w:r>
          </w:p>
        </w:tc>
      </w:tr>
      <w:tr w:rsidR="00217BBF" w:rsidRPr="002525EA" w14:paraId="368D2DE8" w14:textId="77777777" w:rsidTr="006A61BB">
        <w:tc>
          <w:tcPr>
            <w:tcW w:w="2365" w:type="dxa"/>
            <w:shd w:val="clear" w:color="auto" w:fill="FFFFFF" w:themeFill="background1"/>
          </w:tcPr>
          <w:p w14:paraId="14A813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F08CE9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5FEB17ED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5901D675" w14:textId="609EEE78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ylinder</w:t>
            </w:r>
          </w:p>
        </w:tc>
      </w:tr>
      <w:tr w:rsidR="00217BBF" w:rsidRPr="002525EA" w14:paraId="05E0D48B" w14:textId="77777777" w:rsidTr="006A61BB">
        <w:tc>
          <w:tcPr>
            <w:tcW w:w="2365" w:type="dxa"/>
            <w:shd w:val="clear" w:color="auto" w:fill="FFFFFF" w:themeFill="background1"/>
          </w:tcPr>
          <w:p w14:paraId="6126EA3B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CF4C82E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45B0520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18476455" w14:textId="393D4505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eet</w:t>
            </w:r>
          </w:p>
        </w:tc>
      </w:tr>
      <w:tr w:rsidR="00217BBF" w:rsidRPr="002525EA" w14:paraId="05C7051F" w14:textId="77777777" w:rsidTr="006A61BB">
        <w:tc>
          <w:tcPr>
            <w:tcW w:w="2365" w:type="dxa"/>
            <w:shd w:val="clear" w:color="auto" w:fill="FFFFFF" w:themeFill="background1"/>
          </w:tcPr>
          <w:p w14:paraId="1D468CC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6943FB5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1</w:t>
            </w:r>
          </w:p>
        </w:tc>
        <w:tc>
          <w:tcPr>
            <w:tcW w:w="3006" w:type="dxa"/>
            <w:shd w:val="clear" w:color="auto" w:fill="FFFFFF" w:themeFill="background1"/>
          </w:tcPr>
          <w:p w14:paraId="705CD52C" w14:textId="77777777" w:rsidR="00217BBF" w:rsidRPr="006A61BB" w:rsidRDefault="00217BB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支</w:t>
            </w:r>
          </w:p>
        </w:tc>
        <w:tc>
          <w:tcPr>
            <w:tcW w:w="3662" w:type="dxa"/>
            <w:shd w:val="clear" w:color="auto" w:fill="FFFFFF" w:themeFill="background1"/>
          </w:tcPr>
          <w:p w14:paraId="346AF1B2" w14:textId="3B15061A" w:rsidR="00217BBF" w:rsidRPr="006A61BB" w:rsidRDefault="00291A01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ampoule</w:t>
            </w:r>
          </w:p>
        </w:tc>
      </w:tr>
    </w:tbl>
    <w:p w14:paraId="3F1C265E" w14:textId="77777777" w:rsidR="00B62137" w:rsidRPr="00A66FEE" w:rsidRDefault="00B62137" w:rsidP="00B62137">
      <w:pPr>
        <w:pStyle w:val="a3"/>
        <w:rPr>
          <w:rFonts w:asciiTheme="minorEastAsia" w:hAnsiTheme="minorEastAsia"/>
        </w:rPr>
      </w:pPr>
    </w:p>
    <w:p w14:paraId="35F8AF27" w14:textId="4AC119EA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95" w:name="_Toc501047832"/>
      <w:r w:rsidRPr="00802837">
        <w:rPr>
          <w:rFonts w:asciiTheme="minorEastAsia" w:eastAsiaTheme="minorEastAsia" w:hAnsiTheme="minorEastAsia" w:cs="宋体"/>
        </w:rPr>
        <w:t>Material</w:t>
      </w:r>
      <w:r>
        <w:rPr>
          <w:rFonts w:asciiTheme="minorEastAsia" w:eastAsiaTheme="minorEastAsia" w:hAnsiTheme="minorEastAsia" w:cs="宋体"/>
        </w:rPr>
        <w:t xml:space="preserve"> - </w:t>
      </w:r>
      <w:r w:rsidRPr="00802837">
        <w:rPr>
          <w:rFonts w:asciiTheme="minorEastAsia" w:eastAsiaTheme="minorEastAsia" w:hAnsiTheme="minorEastAsia" w:cs="宋体" w:hint="eastAsia"/>
        </w:rPr>
        <w:t>Common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Unit</w:t>
      </w:r>
      <w:r w:rsidRPr="00802837">
        <w:rPr>
          <w:rFonts w:asciiTheme="minorEastAsia" w:eastAsiaTheme="minorEastAsia" w:hAnsiTheme="minorEastAsia" w:cs="宋体"/>
        </w:rPr>
        <w:t xml:space="preserve"> </w:t>
      </w:r>
      <w:r w:rsidRPr="00802837">
        <w:rPr>
          <w:rFonts w:asciiTheme="minorEastAsia" w:eastAsiaTheme="minorEastAsia" w:hAnsiTheme="minorEastAsia" w:cs="宋体" w:hint="eastAsia"/>
        </w:rPr>
        <w:t>Mapping</w:t>
      </w:r>
      <w:bookmarkEnd w:id="95"/>
    </w:p>
    <w:p w14:paraId="46C7BF24" w14:textId="2DF6C530" w:rsidR="00CA1AC3" w:rsidRPr="00CA1AC3" w:rsidRDefault="00CA1AC3" w:rsidP="00CA1AC3">
      <w:pPr>
        <w:pStyle w:val="a3"/>
      </w:pPr>
      <w:r w:rsidRPr="00CA1AC3">
        <w:rPr>
          <w:rFonts w:asciiTheme="minorEastAsia" w:eastAsiaTheme="minorEastAsia" w:hAnsiTheme="minorEastAsia"/>
        </w:rPr>
        <w:t>Enumeration entry of</w:t>
      </w:r>
      <w:r>
        <w:rPr>
          <w:rFonts w:asciiTheme="minorEastAsia" w:eastAsiaTheme="minorEastAsia" w:hAnsiTheme="minorEastAsia"/>
        </w:rPr>
        <w:t xml:space="preserve"> material unit.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576B65" w14:paraId="6007E4C0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0643E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0B29B2B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EF79165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576B6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A91A231" w14:textId="77777777" w:rsidR="00B62137" w:rsidRPr="00576B65" w:rsidRDefault="00B62137" w:rsidP="00576B6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576B6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576B65" w14:paraId="73846742" w14:textId="77777777" w:rsidTr="006A61BB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9DF87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F59176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7E2FC9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组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A002B27" w14:textId="15E8B1B6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roup</w:t>
            </w:r>
          </w:p>
        </w:tc>
      </w:tr>
      <w:tr w:rsidR="00B62137" w:rsidRPr="00576B65" w14:paraId="4D79670F" w14:textId="77777777" w:rsidTr="006A61BB">
        <w:tc>
          <w:tcPr>
            <w:tcW w:w="2365" w:type="dxa"/>
            <w:shd w:val="clear" w:color="auto" w:fill="FFFFFF" w:themeFill="background1"/>
          </w:tcPr>
          <w:p w14:paraId="754E56A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96051A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28C0F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只</w:t>
            </w:r>
          </w:p>
        </w:tc>
        <w:tc>
          <w:tcPr>
            <w:tcW w:w="3662" w:type="dxa"/>
            <w:shd w:val="clear" w:color="auto" w:fill="FFFFFF" w:themeFill="background1"/>
          </w:tcPr>
          <w:p w14:paraId="397EB884" w14:textId="00B0EC14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5FF1EF59" w14:textId="77777777" w:rsidTr="006A61BB">
        <w:tc>
          <w:tcPr>
            <w:tcW w:w="2365" w:type="dxa"/>
            <w:shd w:val="clear" w:color="auto" w:fill="FFFFFF" w:themeFill="background1"/>
          </w:tcPr>
          <w:p w14:paraId="2467EA2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18FDB8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</w:t>
            </w:r>
          </w:p>
        </w:tc>
        <w:tc>
          <w:tcPr>
            <w:tcW w:w="3006" w:type="dxa"/>
            <w:shd w:val="clear" w:color="auto" w:fill="FFFFFF" w:themeFill="background1"/>
          </w:tcPr>
          <w:p w14:paraId="46E5845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张</w:t>
            </w:r>
          </w:p>
        </w:tc>
        <w:tc>
          <w:tcPr>
            <w:tcW w:w="3662" w:type="dxa"/>
            <w:shd w:val="clear" w:color="auto" w:fill="FFFFFF" w:themeFill="background1"/>
          </w:tcPr>
          <w:p w14:paraId="6E12BD38" w14:textId="22C3EFBF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eet</w:t>
            </w:r>
          </w:p>
        </w:tc>
      </w:tr>
      <w:tr w:rsidR="00B62137" w:rsidRPr="00576B65" w14:paraId="5BB06EAD" w14:textId="77777777" w:rsidTr="006A61BB">
        <w:tc>
          <w:tcPr>
            <w:tcW w:w="2365" w:type="dxa"/>
            <w:shd w:val="clear" w:color="auto" w:fill="FFFFFF" w:themeFill="background1"/>
          </w:tcPr>
          <w:p w14:paraId="0D899CA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34C515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8</w:t>
            </w:r>
          </w:p>
        </w:tc>
        <w:tc>
          <w:tcPr>
            <w:tcW w:w="3006" w:type="dxa"/>
            <w:shd w:val="clear" w:color="auto" w:fill="FFFFFF" w:themeFill="background1"/>
          </w:tcPr>
          <w:p w14:paraId="51D9752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箱</w:t>
            </w:r>
          </w:p>
        </w:tc>
        <w:tc>
          <w:tcPr>
            <w:tcW w:w="3662" w:type="dxa"/>
            <w:shd w:val="clear" w:color="auto" w:fill="FFFFFF" w:themeFill="background1"/>
          </w:tcPr>
          <w:p w14:paraId="1E7077CB" w14:textId="04BC4EA4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xful</w:t>
            </w:r>
          </w:p>
        </w:tc>
      </w:tr>
      <w:tr w:rsidR="00B62137" w:rsidRPr="00576B65" w14:paraId="7CCFE462" w14:textId="77777777" w:rsidTr="006A61BB">
        <w:tc>
          <w:tcPr>
            <w:tcW w:w="2365" w:type="dxa"/>
            <w:shd w:val="clear" w:color="auto" w:fill="FFFFFF" w:themeFill="background1"/>
          </w:tcPr>
          <w:p w14:paraId="74845D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5157C7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2</w:t>
            </w:r>
          </w:p>
        </w:tc>
        <w:tc>
          <w:tcPr>
            <w:tcW w:w="3006" w:type="dxa"/>
            <w:shd w:val="clear" w:color="auto" w:fill="FFFFFF" w:themeFill="background1"/>
          </w:tcPr>
          <w:p w14:paraId="745489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筒</w:t>
            </w:r>
          </w:p>
        </w:tc>
        <w:tc>
          <w:tcPr>
            <w:tcW w:w="3662" w:type="dxa"/>
            <w:shd w:val="clear" w:color="auto" w:fill="FFFFFF" w:themeFill="background1"/>
          </w:tcPr>
          <w:p w14:paraId="6A2A88D3" w14:textId="65360D19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ylinder</w:t>
            </w:r>
          </w:p>
        </w:tc>
      </w:tr>
      <w:tr w:rsidR="00B62137" w:rsidRPr="00576B65" w14:paraId="61AD8931" w14:textId="77777777" w:rsidTr="006A61BB">
        <w:tc>
          <w:tcPr>
            <w:tcW w:w="2365" w:type="dxa"/>
            <w:shd w:val="clear" w:color="auto" w:fill="FFFFFF" w:themeFill="background1"/>
          </w:tcPr>
          <w:p w14:paraId="4E798CB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818584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3</w:t>
            </w:r>
          </w:p>
        </w:tc>
        <w:tc>
          <w:tcPr>
            <w:tcW w:w="3006" w:type="dxa"/>
            <w:shd w:val="clear" w:color="auto" w:fill="FFFFFF" w:themeFill="background1"/>
          </w:tcPr>
          <w:p w14:paraId="48FF185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桶</w:t>
            </w:r>
          </w:p>
        </w:tc>
        <w:tc>
          <w:tcPr>
            <w:tcW w:w="3662" w:type="dxa"/>
            <w:shd w:val="clear" w:color="auto" w:fill="FFFFFF" w:themeFill="background1"/>
          </w:tcPr>
          <w:p w14:paraId="7D55DA88" w14:textId="0E28F47E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ucket</w:t>
            </w:r>
          </w:p>
        </w:tc>
      </w:tr>
      <w:tr w:rsidR="00B62137" w:rsidRPr="00576B65" w14:paraId="63F8B84D" w14:textId="77777777" w:rsidTr="006A61BB">
        <w:tc>
          <w:tcPr>
            <w:tcW w:w="2365" w:type="dxa"/>
            <w:shd w:val="clear" w:color="auto" w:fill="FFFFFF" w:themeFill="background1"/>
          </w:tcPr>
          <w:p w14:paraId="59750B5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A401F8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4</w:t>
            </w:r>
          </w:p>
        </w:tc>
        <w:tc>
          <w:tcPr>
            <w:tcW w:w="3006" w:type="dxa"/>
            <w:shd w:val="clear" w:color="auto" w:fill="FFFFFF" w:themeFill="background1"/>
          </w:tcPr>
          <w:p w14:paraId="090771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听</w:t>
            </w:r>
          </w:p>
        </w:tc>
        <w:tc>
          <w:tcPr>
            <w:tcW w:w="3662" w:type="dxa"/>
            <w:shd w:val="clear" w:color="auto" w:fill="FFFFFF" w:themeFill="background1"/>
          </w:tcPr>
          <w:p w14:paraId="7D98A4D7" w14:textId="4F7D8CDF" w:rsidR="00B62137" w:rsidRPr="006A61BB" w:rsidRDefault="00173CCD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B62137" w:rsidRPr="00576B65" w14:paraId="0AC835FF" w14:textId="77777777" w:rsidTr="006A61BB">
        <w:tc>
          <w:tcPr>
            <w:tcW w:w="2365" w:type="dxa"/>
            <w:shd w:val="clear" w:color="auto" w:fill="FFFFFF" w:themeFill="background1"/>
          </w:tcPr>
          <w:p w14:paraId="57C346E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83D91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5</w:t>
            </w:r>
          </w:p>
        </w:tc>
        <w:tc>
          <w:tcPr>
            <w:tcW w:w="3006" w:type="dxa"/>
            <w:shd w:val="clear" w:color="auto" w:fill="FFFFFF" w:themeFill="background1"/>
          </w:tcPr>
          <w:p w14:paraId="522C4B0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条</w:t>
            </w:r>
          </w:p>
        </w:tc>
        <w:tc>
          <w:tcPr>
            <w:tcW w:w="3662" w:type="dxa"/>
            <w:shd w:val="clear" w:color="auto" w:fill="FFFFFF" w:themeFill="background1"/>
          </w:tcPr>
          <w:p w14:paraId="084644C0" w14:textId="360A7B3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rip</w:t>
            </w:r>
          </w:p>
        </w:tc>
      </w:tr>
      <w:tr w:rsidR="00B62137" w:rsidRPr="00576B65" w14:paraId="680CFFC0" w14:textId="77777777" w:rsidTr="006A61BB">
        <w:tc>
          <w:tcPr>
            <w:tcW w:w="2365" w:type="dxa"/>
            <w:shd w:val="clear" w:color="auto" w:fill="FFFFFF" w:themeFill="background1"/>
          </w:tcPr>
          <w:p w14:paraId="3DCC2C9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CD8469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6</w:t>
            </w:r>
          </w:p>
        </w:tc>
        <w:tc>
          <w:tcPr>
            <w:tcW w:w="3006" w:type="dxa"/>
            <w:shd w:val="clear" w:color="auto" w:fill="FFFFFF" w:themeFill="background1"/>
          </w:tcPr>
          <w:p w14:paraId="701A157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套</w:t>
            </w:r>
          </w:p>
        </w:tc>
        <w:tc>
          <w:tcPr>
            <w:tcW w:w="3662" w:type="dxa"/>
            <w:shd w:val="clear" w:color="auto" w:fill="FFFFFF" w:themeFill="background1"/>
          </w:tcPr>
          <w:p w14:paraId="33B5FF39" w14:textId="0A789111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</w:t>
            </w:r>
          </w:p>
        </w:tc>
      </w:tr>
      <w:tr w:rsidR="00B62137" w:rsidRPr="00576B65" w14:paraId="597038E5" w14:textId="77777777" w:rsidTr="006A61BB">
        <w:tc>
          <w:tcPr>
            <w:tcW w:w="2365" w:type="dxa"/>
            <w:shd w:val="clear" w:color="auto" w:fill="FFFFFF" w:themeFill="background1"/>
          </w:tcPr>
          <w:p w14:paraId="668B54C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A4109A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8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C029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双</w:t>
            </w:r>
          </w:p>
        </w:tc>
        <w:tc>
          <w:tcPr>
            <w:tcW w:w="3662" w:type="dxa"/>
            <w:shd w:val="clear" w:color="auto" w:fill="FFFFFF" w:themeFill="background1"/>
          </w:tcPr>
          <w:p w14:paraId="599C3A2A" w14:textId="48D74DE2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284998E8" w14:textId="77777777" w:rsidTr="006A61BB">
        <w:tc>
          <w:tcPr>
            <w:tcW w:w="2365" w:type="dxa"/>
            <w:shd w:val="clear" w:color="auto" w:fill="FFFFFF" w:themeFill="background1"/>
          </w:tcPr>
          <w:p w14:paraId="414388A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6DE31E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9</w:t>
            </w:r>
          </w:p>
        </w:tc>
        <w:tc>
          <w:tcPr>
            <w:tcW w:w="3006" w:type="dxa"/>
            <w:shd w:val="clear" w:color="auto" w:fill="FFFFFF" w:themeFill="background1"/>
          </w:tcPr>
          <w:p w14:paraId="252C5B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束</w:t>
            </w:r>
          </w:p>
        </w:tc>
        <w:tc>
          <w:tcPr>
            <w:tcW w:w="3662" w:type="dxa"/>
            <w:shd w:val="clear" w:color="auto" w:fill="FFFFFF" w:themeFill="background1"/>
          </w:tcPr>
          <w:p w14:paraId="31D089F7" w14:textId="740FF15F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H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k</w:t>
            </w:r>
          </w:p>
        </w:tc>
      </w:tr>
      <w:tr w:rsidR="00B62137" w:rsidRPr="00576B65" w14:paraId="529EF73D" w14:textId="77777777" w:rsidTr="006A61BB">
        <w:tc>
          <w:tcPr>
            <w:tcW w:w="2365" w:type="dxa"/>
            <w:shd w:val="clear" w:color="auto" w:fill="FFFFFF" w:themeFill="background1"/>
          </w:tcPr>
          <w:p w14:paraId="2A7BBD6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81D9F9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0</w:t>
            </w:r>
          </w:p>
        </w:tc>
        <w:tc>
          <w:tcPr>
            <w:tcW w:w="3006" w:type="dxa"/>
            <w:shd w:val="clear" w:color="auto" w:fill="FFFFFF" w:themeFill="background1"/>
          </w:tcPr>
          <w:p w14:paraId="53810E4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升</w:t>
            </w:r>
          </w:p>
        </w:tc>
        <w:tc>
          <w:tcPr>
            <w:tcW w:w="3662" w:type="dxa"/>
            <w:shd w:val="clear" w:color="auto" w:fill="FFFFFF" w:themeFill="background1"/>
          </w:tcPr>
          <w:p w14:paraId="190E3F4C" w14:textId="11F42C86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ter</w:t>
            </w:r>
          </w:p>
        </w:tc>
      </w:tr>
      <w:tr w:rsidR="00B62137" w:rsidRPr="00576B65" w14:paraId="0FF7D9D5" w14:textId="77777777" w:rsidTr="006A61BB">
        <w:tc>
          <w:tcPr>
            <w:tcW w:w="2365" w:type="dxa"/>
            <w:shd w:val="clear" w:color="auto" w:fill="FFFFFF" w:themeFill="background1"/>
          </w:tcPr>
          <w:p w14:paraId="18E4CE8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CD3D03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2</w:t>
            </w:r>
          </w:p>
        </w:tc>
        <w:tc>
          <w:tcPr>
            <w:tcW w:w="3006" w:type="dxa"/>
            <w:shd w:val="clear" w:color="auto" w:fill="FFFFFF" w:themeFill="background1"/>
          </w:tcPr>
          <w:p w14:paraId="04E75FD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圈</w:t>
            </w:r>
          </w:p>
        </w:tc>
        <w:tc>
          <w:tcPr>
            <w:tcW w:w="3662" w:type="dxa"/>
            <w:shd w:val="clear" w:color="auto" w:fill="FFFFFF" w:themeFill="background1"/>
          </w:tcPr>
          <w:p w14:paraId="3B53913E" w14:textId="34324F00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und</w:t>
            </w:r>
          </w:p>
        </w:tc>
      </w:tr>
      <w:tr w:rsidR="00B62137" w:rsidRPr="00576B65" w14:paraId="02E29C89" w14:textId="77777777" w:rsidTr="006A61BB">
        <w:tc>
          <w:tcPr>
            <w:tcW w:w="2365" w:type="dxa"/>
            <w:shd w:val="clear" w:color="auto" w:fill="FFFFFF" w:themeFill="background1"/>
          </w:tcPr>
          <w:p w14:paraId="326C7FD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771558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3</w:t>
            </w:r>
          </w:p>
        </w:tc>
        <w:tc>
          <w:tcPr>
            <w:tcW w:w="3006" w:type="dxa"/>
            <w:shd w:val="clear" w:color="auto" w:fill="FFFFFF" w:themeFill="background1"/>
          </w:tcPr>
          <w:p w14:paraId="21EB615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千</w:t>
            </w:r>
          </w:p>
        </w:tc>
        <w:tc>
          <w:tcPr>
            <w:tcW w:w="3662" w:type="dxa"/>
            <w:shd w:val="clear" w:color="auto" w:fill="FFFFFF" w:themeFill="background1"/>
          </w:tcPr>
          <w:p w14:paraId="5E01B752" w14:textId="44D6999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lo</w:t>
            </w:r>
          </w:p>
        </w:tc>
      </w:tr>
      <w:tr w:rsidR="00B62137" w:rsidRPr="00576B65" w14:paraId="7B56B71B" w14:textId="77777777" w:rsidTr="006A61BB">
        <w:tc>
          <w:tcPr>
            <w:tcW w:w="2365" w:type="dxa"/>
            <w:shd w:val="clear" w:color="auto" w:fill="FFFFFF" w:themeFill="background1"/>
          </w:tcPr>
          <w:p w14:paraId="4A9BDBC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84B615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4</w:t>
            </w:r>
          </w:p>
        </w:tc>
        <w:tc>
          <w:tcPr>
            <w:tcW w:w="3006" w:type="dxa"/>
            <w:shd w:val="clear" w:color="auto" w:fill="FFFFFF" w:themeFill="background1"/>
          </w:tcPr>
          <w:p w14:paraId="5EE26E1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瓶</w:t>
            </w:r>
          </w:p>
        </w:tc>
        <w:tc>
          <w:tcPr>
            <w:tcW w:w="3662" w:type="dxa"/>
            <w:shd w:val="clear" w:color="auto" w:fill="FFFFFF" w:themeFill="background1"/>
          </w:tcPr>
          <w:p w14:paraId="2FA5811B" w14:textId="464E8B74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ttle</w:t>
            </w:r>
          </w:p>
        </w:tc>
      </w:tr>
      <w:tr w:rsidR="00B62137" w:rsidRPr="00576B65" w14:paraId="75AC07D8" w14:textId="77777777" w:rsidTr="006A61BB">
        <w:tc>
          <w:tcPr>
            <w:tcW w:w="2365" w:type="dxa"/>
            <w:shd w:val="clear" w:color="auto" w:fill="FFFFFF" w:themeFill="background1"/>
          </w:tcPr>
          <w:p w14:paraId="133552A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B158D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6</w:t>
            </w:r>
          </w:p>
        </w:tc>
        <w:tc>
          <w:tcPr>
            <w:tcW w:w="3006" w:type="dxa"/>
            <w:shd w:val="clear" w:color="auto" w:fill="FFFFFF" w:themeFill="background1"/>
          </w:tcPr>
          <w:p w14:paraId="51AB01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片</w:t>
            </w:r>
          </w:p>
        </w:tc>
        <w:tc>
          <w:tcPr>
            <w:tcW w:w="3662" w:type="dxa"/>
            <w:shd w:val="clear" w:color="auto" w:fill="FFFFFF" w:themeFill="background1"/>
          </w:tcPr>
          <w:p w14:paraId="2876EE98" w14:textId="1D4E8B2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44039416" w14:textId="77777777" w:rsidTr="006A61BB">
        <w:tc>
          <w:tcPr>
            <w:tcW w:w="2365" w:type="dxa"/>
            <w:shd w:val="clear" w:color="auto" w:fill="FFFFFF" w:themeFill="background1"/>
          </w:tcPr>
          <w:p w14:paraId="63B5E6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453C2E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7</w:t>
            </w:r>
          </w:p>
        </w:tc>
        <w:tc>
          <w:tcPr>
            <w:tcW w:w="3006" w:type="dxa"/>
            <w:shd w:val="clear" w:color="auto" w:fill="FFFFFF" w:themeFill="background1"/>
          </w:tcPr>
          <w:p w14:paraId="2C69AD9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批</w:t>
            </w:r>
          </w:p>
        </w:tc>
        <w:tc>
          <w:tcPr>
            <w:tcW w:w="3662" w:type="dxa"/>
            <w:shd w:val="clear" w:color="auto" w:fill="FFFFFF" w:themeFill="background1"/>
          </w:tcPr>
          <w:p w14:paraId="6D35CCED" w14:textId="711FE5E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tch</w:t>
            </w:r>
          </w:p>
        </w:tc>
      </w:tr>
      <w:tr w:rsidR="00B62137" w:rsidRPr="00576B65" w14:paraId="66A94E8A" w14:textId="77777777" w:rsidTr="006A61BB">
        <w:tc>
          <w:tcPr>
            <w:tcW w:w="2365" w:type="dxa"/>
            <w:shd w:val="clear" w:color="auto" w:fill="FFFFFF" w:themeFill="background1"/>
          </w:tcPr>
          <w:p w14:paraId="5854F0B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A3D62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8</w:t>
            </w:r>
          </w:p>
        </w:tc>
        <w:tc>
          <w:tcPr>
            <w:tcW w:w="3006" w:type="dxa"/>
            <w:shd w:val="clear" w:color="auto" w:fill="FFFFFF" w:themeFill="background1"/>
          </w:tcPr>
          <w:p w14:paraId="215B740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盘</w:t>
            </w:r>
          </w:p>
        </w:tc>
        <w:tc>
          <w:tcPr>
            <w:tcW w:w="3662" w:type="dxa"/>
            <w:shd w:val="clear" w:color="auto" w:fill="FFFFFF" w:themeFill="background1"/>
          </w:tcPr>
          <w:p w14:paraId="4C80076A" w14:textId="574D5E5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ate</w:t>
            </w:r>
          </w:p>
        </w:tc>
      </w:tr>
      <w:tr w:rsidR="00B62137" w:rsidRPr="00576B65" w14:paraId="764F756A" w14:textId="77777777" w:rsidTr="006A61BB">
        <w:tc>
          <w:tcPr>
            <w:tcW w:w="2365" w:type="dxa"/>
            <w:shd w:val="clear" w:color="auto" w:fill="FFFFFF" w:themeFill="background1"/>
          </w:tcPr>
          <w:p w14:paraId="0836E69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3D38FC4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29</w:t>
            </w:r>
          </w:p>
        </w:tc>
        <w:tc>
          <w:tcPr>
            <w:tcW w:w="3006" w:type="dxa"/>
            <w:shd w:val="clear" w:color="auto" w:fill="FFFFFF" w:themeFill="background1"/>
          </w:tcPr>
          <w:p w14:paraId="4E323BC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米</w:t>
            </w:r>
          </w:p>
        </w:tc>
        <w:tc>
          <w:tcPr>
            <w:tcW w:w="3662" w:type="dxa"/>
            <w:shd w:val="clear" w:color="auto" w:fill="FFFFFF" w:themeFill="background1"/>
          </w:tcPr>
          <w:p w14:paraId="782D20C7" w14:textId="3A1CC1D0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ter</w:t>
            </w:r>
          </w:p>
        </w:tc>
      </w:tr>
      <w:tr w:rsidR="00B62137" w:rsidRPr="00576B65" w14:paraId="6A36DBEA" w14:textId="77777777" w:rsidTr="006A61BB">
        <w:tc>
          <w:tcPr>
            <w:tcW w:w="2365" w:type="dxa"/>
            <w:shd w:val="clear" w:color="auto" w:fill="FFFFFF" w:themeFill="background1"/>
          </w:tcPr>
          <w:p w14:paraId="4E2E09D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73CDE0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1</w:t>
            </w:r>
          </w:p>
        </w:tc>
        <w:tc>
          <w:tcPr>
            <w:tcW w:w="3006" w:type="dxa"/>
            <w:shd w:val="clear" w:color="auto" w:fill="FFFFFF" w:themeFill="background1"/>
          </w:tcPr>
          <w:p w14:paraId="551F0A6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令</w:t>
            </w:r>
          </w:p>
        </w:tc>
        <w:tc>
          <w:tcPr>
            <w:tcW w:w="3662" w:type="dxa"/>
            <w:shd w:val="clear" w:color="auto" w:fill="FFFFFF" w:themeFill="background1"/>
          </w:tcPr>
          <w:p w14:paraId="22DF43C0" w14:textId="6A35F0C5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am</w:t>
            </w:r>
          </w:p>
        </w:tc>
      </w:tr>
      <w:tr w:rsidR="00B62137" w:rsidRPr="00576B65" w14:paraId="13E910FD" w14:textId="77777777" w:rsidTr="006A61BB">
        <w:tc>
          <w:tcPr>
            <w:tcW w:w="2365" w:type="dxa"/>
            <w:shd w:val="clear" w:color="auto" w:fill="FFFFFF" w:themeFill="background1"/>
          </w:tcPr>
          <w:p w14:paraId="6F5EBDB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0A0D15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4</w:t>
            </w:r>
          </w:p>
        </w:tc>
        <w:tc>
          <w:tcPr>
            <w:tcW w:w="3006" w:type="dxa"/>
            <w:shd w:val="clear" w:color="auto" w:fill="FFFFFF" w:themeFill="background1"/>
          </w:tcPr>
          <w:p w14:paraId="548C224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0B69DD" w14:textId="7C773C6C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50g</w:t>
            </w:r>
          </w:p>
        </w:tc>
      </w:tr>
      <w:tr w:rsidR="00B62137" w:rsidRPr="00576B65" w14:paraId="06DF7EAE" w14:textId="77777777" w:rsidTr="006A61BB">
        <w:tc>
          <w:tcPr>
            <w:tcW w:w="2365" w:type="dxa"/>
            <w:shd w:val="clear" w:color="auto" w:fill="FFFFFF" w:themeFill="background1"/>
          </w:tcPr>
          <w:p w14:paraId="6F3D7B3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4AE08B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5</w:t>
            </w:r>
          </w:p>
        </w:tc>
        <w:tc>
          <w:tcPr>
            <w:tcW w:w="3006" w:type="dxa"/>
            <w:shd w:val="clear" w:color="auto" w:fill="FFFFFF" w:themeFill="background1"/>
          </w:tcPr>
          <w:p w14:paraId="43910C7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粒</w:t>
            </w:r>
          </w:p>
        </w:tc>
        <w:tc>
          <w:tcPr>
            <w:tcW w:w="3662" w:type="dxa"/>
            <w:shd w:val="clear" w:color="auto" w:fill="FFFFFF" w:themeFill="background1"/>
          </w:tcPr>
          <w:p w14:paraId="2E978BEB" w14:textId="05905CCA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G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rain</w:t>
            </w:r>
          </w:p>
        </w:tc>
      </w:tr>
      <w:tr w:rsidR="00B62137" w:rsidRPr="00576B65" w14:paraId="7576F6E4" w14:textId="77777777" w:rsidTr="006A61BB">
        <w:tc>
          <w:tcPr>
            <w:tcW w:w="2365" w:type="dxa"/>
            <w:shd w:val="clear" w:color="auto" w:fill="FFFFFF" w:themeFill="background1"/>
          </w:tcPr>
          <w:p w14:paraId="470B978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2C1DAD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6</w:t>
            </w:r>
          </w:p>
        </w:tc>
        <w:tc>
          <w:tcPr>
            <w:tcW w:w="3006" w:type="dxa"/>
            <w:shd w:val="clear" w:color="auto" w:fill="FFFFFF" w:themeFill="background1"/>
          </w:tcPr>
          <w:p w14:paraId="01F5ED3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捆</w:t>
            </w:r>
          </w:p>
        </w:tc>
        <w:tc>
          <w:tcPr>
            <w:tcW w:w="3662" w:type="dxa"/>
            <w:shd w:val="clear" w:color="auto" w:fill="FFFFFF" w:themeFill="background1"/>
          </w:tcPr>
          <w:p w14:paraId="5299E870" w14:textId="7FE55D9E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undle</w:t>
            </w:r>
          </w:p>
        </w:tc>
      </w:tr>
      <w:tr w:rsidR="00B62137" w:rsidRPr="00576B65" w14:paraId="73D852C2" w14:textId="77777777" w:rsidTr="006A61BB">
        <w:tc>
          <w:tcPr>
            <w:tcW w:w="2365" w:type="dxa"/>
            <w:shd w:val="clear" w:color="auto" w:fill="FFFFFF" w:themeFill="background1"/>
          </w:tcPr>
          <w:p w14:paraId="77C212B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B54E08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39</w:t>
            </w:r>
          </w:p>
        </w:tc>
        <w:tc>
          <w:tcPr>
            <w:tcW w:w="3006" w:type="dxa"/>
            <w:shd w:val="clear" w:color="auto" w:fill="FFFFFF" w:themeFill="background1"/>
          </w:tcPr>
          <w:p w14:paraId="32358F9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卷</w:t>
            </w:r>
          </w:p>
        </w:tc>
        <w:tc>
          <w:tcPr>
            <w:tcW w:w="3662" w:type="dxa"/>
            <w:shd w:val="clear" w:color="auto" w:fill="FFFFFF" w:themeFill="background1"/>
          </w:tcPr>
          <w:p w14:paraId="4BD2DF96" w14:textId="6D03042D" w:rsidR="00B62137" w:rsidRPr="006A61BB" w:rsidRDefault="007268F2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R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eel</w:t>
            </w:r>
          </w:p>
        </w:tc>
      </w:tr>
      <w:tr w:rsidR="00B62137" w:rsidRPr="00576B65" w14:paraId="19DD7C20" w14:textId="77777777" w:rsidTr="006A61BB">
        <w:tc>
          <w:tcPr>
            <w:tcW w:w="2365" w:type="dxa"/>
            <w:shd w:val="clear" w:color="auto" w:fill="FFFFFF" w:themeFill="background1"/>
          </w:tcPr>
          <w:p w14:paraId="10C0AD7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ACCA0F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1</w:t>
            </w:r>
          </w:p>
        </w:tc>
        <w:tc>
          <w:tcPr>
            <w:tcW w:w="3006" w:type="dxa"/>
            <w:shd w:val="clear" w:color="auto" w:fill="FFFFFF" w:themeFill="background1"/>
          </w:tcPr>
          <w:p w14:paraId="2748675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斤</w:t>
            </w:r>
          </w:p>
        </w:tc>
        <w:tc>
          <w:tcPr>
            <w:tcW w:w="3662" w:type="dxa"/>
            <w:shd w:val="clear" w:color="auto" w:fill="FFFFFF" w:themeFill="background1"/>
          </w:tcPr>
          <w:p w14:paraId="1FB2651B" w14:textId="34571873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500g</w:t>
            </w:r>
          </w:p>
        </w:tc>
      </w:tr>
      <w:tr w:rsidR="00B62137" w:rsidRPr="00576B65" w14:paraId="778DCFCD" w14:textId="77777777" w:rsidTr="006A61BB">
        <w:tc>
          <w:tcPr>
            <w:tcW w:w="2365" w:type="dxa"/>
            <w:shd w:val="clear" w:color="auto" w:fill="FFFFFF" w:themeFill="background1"/>
          </w:tcPr>
          <w:p w14:paraId="60EF9DC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83F5E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2</w:t>
            </w:r>
          </w:p>
        </w:tc>
        <w:tc>
          <w:tcPr>
            <w:tcW w:w="3006" w:type="dxa"/>
            <w:shd w:val="clear" w:color="auto" w:fill="FFFFFF" w:themeFill="background1"/>
          </w:tcPr>
          <w:p w14:paraId="587DF51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节</w:t>
            </w:r>
          </w:p>
        </w:tc>
        <w:tc>
          <w:tcPr>
            <w:tcW w:w="3662" w:type="dxa"/>
            <w:shd w:val="clear" w:color="auto" w:fill="FFFFFF" w:themeFill="background1"/>
          </w:tcPr>
          <w:p w14:paraId="732F4598" w14:textId="228B83D0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ock</w:t>
            </w:r>
          </w:p>
        </w:tc>
      </w:tr>
      <w:tr w:rsidR="00B62137" w:rsidRPr="00576B65" w14:paraId="16AB3310" w14:textId="77777777" w:rsidTr="006A61BB">
        <w:tc>
          <w:tcPr>
            <w:tcW w:w="2365" w:type="dxa"/>
            <w:shd w:val="clear" w:color="auto" w:fill="FFFFFF" w:themeFill="background1"/>
          </w:tcPr>
          <w:p w14:paraId="7123FDF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CD2377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5</w:t>
            </w:r>
          </w:p>
        </w:tc>
        <w:tc>
          <w:tcPr>
            <w:tcW w:w="3006" w:type="dxa"/>
            <w:shd w:val="clear" w:color="auto" w:fill="FFFFFF" w:themeFill="background1"/>
          </w:tcPr>
          <w:p w14:paraId="77A657C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盒</w:t>
            </w:r>
          </w:p>
        </w:tc>
        <w:tc>
          <w:tcPr>
            <w:tcW w:w="3662" w:type="dxa"/>
            <w:shd w:val="clear" w:color="auto" w:fill="FFFFFF" w:themeFill="background1"/>
          </w:tcPr>
          <w:p w14:paraId="43831436" w14:textId="17E158F1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x</w:t>
            </w:r>
          </w:p>
        </w:tc>
      </w:tr>
      <w:tr w:rsidR="00B62137" w:rsidRPr="00576B65" w14:paraId="26A726A1" w14:textId="77777777" w:rsidTr="006A61BB">
        <w:tc>
          <w:tcPr>
            <w:tcW w:w="2365" w:type="dxa"/>
            <w:shd w:val="clear" w:color="auto" w:fill="FFFFFF" w:themeFill="background1"/>
          </w:tcPr>
          <w:p w14:paraId="1D2B4BB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1050D7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47</w:t>
            </w:r>
          </w:p>
        </w:tc>
        <w:tc>
          <w:tcPr>
            <w:tcW w:w="3006" w:type="dxa"/>
            <w:shd w:val="clear" w:color="auto" w:fill="FFFFFF" w:themeFill="background1"/>
          </w:tcPr>
          <w:p w14:paraId="59E2617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罐</w:t>
            </w:r>
          </w:p>
        </w:tc>
        <w:tc>
          <w:tcPr>
            <w:tcW w:w="3662" w:type="dxa"/>
            <w:shd w:val="clear" w:color="auto" w:fill="FFFFFF" w:themeFill="background1"/>
          </w:tcPr>
          <w:p w14:paraId="5CC25797" w14:textId="26C1146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n</w:t>
            </w:r>
          </w:p>
        </w:tc>
      </w:tr>
      <w:tr w:rsidR="00B62137" w:rsidRPr="00576B65" w14:paraId="2D03CF2E" w14:textId="77777777" w:rsidTr="006A61BB">
        <w:tc>
          <w:tcPr>
            <w:tcW w:w="2365" w:type="dxa"/>
            <w:shd w:val="clear" w:color="auto" w:fill="FFFFFF" w:themeFill="background1"/>
          </w:tcPr>
          <w:p w14:paraId="1A18225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EA3D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0</w:t>
            </w:r>
          </w:p>
        </w:tc>
        <w:tc>
          <w:tcPr>
            <w:tcW w:w="3006" w:type="dxa"/>
            <w:shd w:val="clear" w:color="auto" w:fill="FFFFFF" w:themeFill="background1"/>
          </w:tcPr>
          <w:p w14:paraId="7746EFF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个</w:t>
            </w:r>
          </w:p>
        </w:tc>
        <w:tc>
          <w:tcPr>
            <w:tcW w:w="3662" w:type="dxa"/>
            <w:shd w:val="clear" w:color="auto" w:fill="FFFFFF" w:themeFill="background1"/>
          </w:tcPr>
          <w:p w14:paraId="77705F45" w14:textId="699723CA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ece</w:t>
            </w:r>
          </w:p>
        </w:tc>
      </w:tr>
      <w:tr w:rsidR="00B62137" w:rsidRPr="00576B65" w14:paraId="69A2BBF8" w14:textId="77777777" w:rsidTr="006A61BB">
        <w:tc>
          <w:tcPr>
            <w:tcW w:w="2365" w:type="dxa"/>
            <w:shd w:val="clear" w:color="auto" w:fill="FFFFFF" w:themeFill="background1"/>
          </w:tcPr>
          <w:p w14:paraId="062FED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7C8861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1</w:t>
            </w:r>
          </w:p>
        </w:tc>
        <w:tc>
          <w:tcPr>
            <w:tcW w:w="3006" w:type="dxa"/>
            <w:shd w:val="clear" w:color="auto" w:fill="FFFFFF" w:themeFill="background1"/>
          </w:tcPr>
          <w:p w14:paraId="62CD72D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副</w:t>
            </w:r>
          </w:p>
        </w:tc>
        <w:tc>
          <w:tcPr>
            <w:tcW w:w="3662" w:type="dxa"/>
            <w:shd w:val="clear" w:color="auto" w:fill="FFFFFF" w:themeFill="background1"/>
          </w:tcPr>
          <w:p w14:paraId="7EBB11B1" w14:textId="2C30B23E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5CA067DB" w14:textId="77777777" w:rsidTr="006A61BB">
        <w:tc>
          <w:tcPr>
            <w:tcW w:w="2365" w:type="dxa"/>
            <w:shd w:val="clear" w:color="auto" w:fill="FFFFFF" w:themeFill="background1"/>
          </w:tcPr>
          <w:p w14:paraId="2311FEE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46D77C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2</w:t>
            </w:r>
          </w:p>
        </w:tc>
        <w:tc>
          <w:tcPr>
            <w:tcW w:w="3006" w:type="dxa"/>
            <w:shd w:val="clear" w:color="auto" w:fill="FFFFFF" w:themeFill="background1"/>
          </w:tcPr>
          <w:p w14:paraId="7699EC0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付</w:t>
            </w:r>
          </w:p>
        </w:tc>
        <w:tc>
          <w:tcPr>
            <w:tcW w:w="3662" w:type="dxa"/>
            <w:shd w:val="clear" w:color="auto" w:fill="FFFFFF" w:themeFill="background1"/>
          </w:tcPr>
          <w:p w14:paraId="0A00D2B7" w14:textId="5DC06DB8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550146AB" w14:textId="77777777" w:rsidTr="006A61BB">
        <w:tc>
          <w:tcPr>
            <w:tcW w:w="2365" w:type="dxa"/>
            <w:shd w:val="clear" w:color="auto" w:fill="FFFFFF" w:themeFill="background1"/>
          </w:tcPr>
          <w:p w14:paraId="0B8F221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1BBC6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6</w:t>
            </w:r>
          </w:p>
        </w:tc>
        <w:tc>
          <w:tcPr>
            <w:tcW w:w="3006" w:type="dxa"/>
            <w:shd w:val="clear" w:color="auto" w:fill="FFFFFF" w:themeFill="background1"/>
          </w:tcPr>
          <w:p w14:paraId="7C16778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吨</w:t>
            </w:r>
          </w:p>
        </w:tc>
        <w:tc>
          <w:tcPr>
            <w:tcW w:w="3662" w:type="dxa"/>
            <w:shd w:val="clear" w:color="auto" w:fill="FFFFFF" w:themeFill="background1"/>
          </w:tcPr>
          <w:p w14:paraId="04F563C6" w14:textId="7B813AE6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T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n</w:t>
            </w:r>
          </w:p>
        </w:tc>
      </w:tr>
      <w:tr w:rsidR="00B62137" w:rsidRPr="00576B65" w14:paraId="49DA7102" w14:textId="77777777" w:rsidTr="006A61BB">
        <w:tc>
          <w:tcPr>
            <w:tcW w:w="2365" w:type="dxa"/>
            <w:shd w:val="clear" w:color="auto" w:fill="FFFFFF" w:themeFill="background1"/>
          </w:tcPr>
          <w:p w14:paraId="2D01009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A814F7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57</w:t>
            </w:r>
          </w:p>
        </w:tc>
        <w:tc>
          <w:tcPr>
            <w:tcW w:w="3006" w:type="dxa"/>
            <w:shd w:val="clear" w:color="auto" w:fill="FFFFFF" w:themeFill="background1"/>
          </w:tcPr>
          <w:p w14:paraId="6DD3610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对</w:t>
            </w:r>
          </w:p>
        </w:tc>
        <w:tc>
          <w:tcPr>
            <w:tcW w:w="3662" w:type="dxa"/>
            <w:shd w:val="clear" w:color="auto" w:fill="FFFFFF" w:themeFill="background1"/>
          </w:tcPr>
          <w:p w14:paraId="613F061D" w14:textId="4A8A1A0A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ir</w:t>
            </w:r>
          </w:p>
        </w:tc>
      </w:tr>
      <w:tr w:rsidR="00B62137" w:rsidRPr="00576B65" w14:paraId="39DD208B" w14:textId="77777777" w:rsidTr="006A61BB">
        <w:tc>
          <w:tcPr>
            <w:tcW w:w="2365" w:type="dxa"/>
            <w:shd w:val="clear" w:color="auto" w:fill="FFFFFF" w:themeFill="background1"/>
          </w:tcPr>
          <w:p w14:paraId="0A78894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D36DB1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0</w:t>
            </w:r>
          </w:p>
        </w:tc>
        <w:tc>
          <w:tcPr>
            <w:tcW w:w="3006" w:type="dxa"/>
            <w:shd w:val="clear" w:color="auto" w:fill="FFFFFF" w:themeFill="background1"/>
          </w:tcPr>
          <w:p w14:paraId="4C7F854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袋</w:t>
            </w:r>
          </w:p>
        </w:tc>
        <w:tc>
          <w:tcPr>
            <w:tcW w:w="3662" w:type="dxa"/>
            <w:shd w:val="clear" w:color="auto" w:fill="FFFFFF" w:themeFill="background1"/>
          </w:tcPr>
          <w:p w14:paraId="5327D32C" w14:textId="5C26C6D5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g</w:t>
            </w:r>
          </w:p>
        </w:tc>
      </w:tr>
      <w:tr w:rsidR="00B62137" w:rsidRPr="00576B65" w14:paraId="60D5E6B6" w14:textId="77777777" w:rsidTr="006A61BB">
        <w:tc>
          <w:tcPr>
            <w:tcW w:w="2365" w:type="dxa"/>
            <w:shd w:val="clear" w:color="auto" w:fill="FFFFFF" w:themeFill="background1"/>
          </w:tcPr>
          <w:p w14:paraId="73363B0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2826C4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1</w:t>
            </w:r>
          </w:p>
        </w:tc>
        <w:tc>
          <w:tcPr>
            <w:tcW w:w="3006" w:type="dxa"/>
            <w:shd w:val="clear" w:color="auto" w:fill="FFFFFF" w:themeFill="background1"/>
          </w:tcPr>
          <w:p w14:paraId="6080D49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打</w:t>
            </w:r>
          </w:p>
        </w:tc>
        <w:tc>
          <w:tcPr>
            <w:tcW w:w="3662" w:type="dxa"/>
            <w:shd w:val="clear" w:color="auto" w:fill="FFFFFF" w:themeFill="background1"/>
          </w:tcPr>
          <w:p w14:paraId="49691EF8" w14:textId="6AFAAB35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D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ozen</w:t>
            </w:r>
          </w:p>
        </w:tc>
      </w:tr>
      <w:tr w:rsidR="00B62137" w:rsidRPr="00576B65" w14:paraId="2178AE2A" w14:textId="77777777" w:rsidTr="006A61BB">
        <w:tc>
          <w:tcPr>
            <w:tcW w:w="2365" w:type="dxa"/>
            <w:shd w:val="clear" w:color="auto" w:fill="FFFFFF" w:themeFill="background1"/>
          </w:tcPr>
          <w:p w14:paraId="0900AD1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9FBE33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2</w:t>
            </w:r>
          </w:p>
        </w:tc>
        <w:tc>
          <w:tcPr>
            <w:tcW w:w="3006" w:type="dxa"/>
            <w:shd w:val="clear" w:color="auto" w:fill="FFFFFF" w:themeFill="background1"/>
          </w:tcPr>
          <w:p w14:paraId="4F490C8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串</w:t>
            </w:r>
          </w:p>
        </w:tc>
        <w:tc>
          <w:tcPr>
            <w:tcW w:w="3662" w:type="dxa"/>
            <w:shd w:val="clear" w:color="auto" w:fill="FFFFFF" w:themeFill="background1"/>
          </w:tcPr>
          <w:p w14:paraId="40734707" w14:textId="498D1B9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String</w:t>
            </w:r>
          </w:p>
        </w:tc>
      </w:tr>
      <w:tr w:rsidR="00B62137" w:rsidRPr="00576B65" w14:paraId="45CDC7A0" w14:textId="77777777" w:rsidTr="006A61BB">
        <w:tc>
          <w:tcPr>
            <w:tcW w:w="2365" w:type="dxa"/>
            <w:shd w:val="clear" w:color="auto" w:fill="FFFFFF" w:themeFill="background1"/>
          </w:tcPr>
          <w:p w14:paraId="2DBE33D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4D763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3</w:t>
            </w:r>
          </w:p>
        </w:tc>
        <w:tc>
          <w:tcPr>
            <w:tcW w:w="3006" w:type="dxa"/>
            <w:shd w:val="clear" w:color="auto" w:fill="FFFFFF" w:themeFill="background1"/>
          </w:tcPr>
          <w:p w14:paraId="0611C9C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尺</w:t>
            </w:r>
          </w:p>
        </w:tc>
        <w:tc>
          <w:tcPr>
            <w:tcW w:w="3662" w:type="dxa"/>
            <w:shd w:val="clear" w:color="auto" w:fill="FFFFFF" w:themeFill="background1"/>
          </w:tcPr>
          <w:p w14:paraId="737760E9" w14:textId="5FCA0F38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C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hi</w:t>
            </w:r>
          </w:p>
        </w:tc>
      </w:tr>
      <w:tr w:rsidR="00B62137" w:rsidRPr="00576B65" w14:paraId="5244A440" w14:textId="77777777" w:rsidTr="006A61BB">
        <w:tc>
          <w:tcPr>
            <w:tcW w:w="2365" w:type="dxa"/>
            <w:shd w:val="clear" w:color="auto" w:fill="FFFFFF" w:themeFill="background1"/>
          </w:tcPr>
          <w:p w14:paraId="0280E38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5A5234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6</w:t>
            </w:r>
          </w:p>
        </w:tc>
        <w:tc>
          <w:tcPr>
            <w:tcW w:w="3006" w:type="dxa"/>
            <w:shd w:val="clear" w:color="auto" w:fill="FFFFFF" w:themeFill="background1"/>
          </w:tcPr>
          <w:p w14:paraId="4B47635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包</w:t>
            </w:r>
          </w:p>
        </w:tc>
        <w:tc>
          <w:tcPr>
            <w:tcW w:w="3662" w:type="dxa"/>
            <w:shd w:val="clear" w:color="auto" w:fill="FFFFFF" w:themeFill="background1"/>
          </w:tcPr>
          <w:p w14:paraId="0CB9E2F6" w14:textId="01160D1B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P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cket</w:t>
            </w:r>
          </w:p>
        </w:tc>
      </w:tr>
      <w:tr w:rsidR="00B62137" w:rsidRPr="00576B65" w14:paraId="080DBF36" w14:textId="77777777" w:rsidTr="006A61BB">
        <w:tc>
          <w:tcPr>
            <w:tcW w:w="2365" w:type="dxa"/>
            <w:shd w:val="clear" w:color="auto" w:fill="FFFFFF" w:themeFill="background1"/>
          </w:tcPr>
          <w:p w14:paraId="2E5DFD8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D3C21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7</w:t>
            </w:r>
          </w:p>
        </w:tc>
        <w:tc>
          <w:tcPr>
            <w:tcW w:w="3006" w:type="dxa"/>
            <w:shd w:val="clear" w:color="auto" w:fill="FFFFFF" w:themeFill="background1"/>
          </w:tcPr>
          <w:p w14:paraId="64C9BFF9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板</w:t>
            </w:r>
          </w:p>
        </w:tc>
        <w:tc>
          <w:tcPr>
            <w:tcW w:w="3662" w:type="dxa"/>
            <w:shd w:val="clear" w:color="auto" w:fill="FFFFFF" w:themeFill="background1"/>
          </w:tcPr>
          <w:p w14:paraId="2AD6A892" w14:textId="31D03484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lister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pack</w:t>
            </w:r>
          </w:p>
        </w:tc>
      </w:tr>
      <w:tr w:rsidR="00B62137" w:rsidRPr="00576B65" w14:paraId="0B25BF82" w14:textId="77777777" w:rsidTr="006A61BB">
        <w:tc>
          <w:tcPr>
            <w:tcW w:w="2365" w:type="dxa"/>
            <w:shd w:val="clear" w:color="auto" w:fill="FFFFFF" w:themeFill="background1"/>
          </w:tcPr>
          <w:p w14:paraId="2125E4D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5C9C8E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69</w:t>
            </w:r>
          </w:p>
        </w:tc>
        <w:tc>
          <w:tcPr>
            <w:tcW w:w="3006" w:type="dxa"/>
            <w:shd w:val="clear" w:color="auto" w:fill="FFFFFF" w:themeFill="background1"/>
          </w:tcPr>
          <w:p w14:paraId="692D1ED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巴</w:t>
            </w:r>
          </w:p>
        </w:tc>
        <w:tc>
          <w:tcPr>
            <w:tcW w:w="3662" w:type="dxa"/>
            <w:shd w:val="clear" w:color="auto" w:fill="FFFFFF" w:themeFill="background1"/>
          </w:tcPr>
          <w:p w14:paraId="0305A8B4" w14:textId="54280433" w:rsidR="00B62137" w:rsidRPr="006A61BB" w:rsidRDefault="00A5662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B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ar</w:t>
            </w:r>
          </w:p>
        </w:tc>
      </w:tr>
      <w:tr w:rsidR="00B62137" w:rsidRPr="00576B65" w14:paraId="5074C7C2" w14:textId="77777777" w:rsidTr="006A61BB">
        <w:tc>
          <w:tcPr>
            <w:tcW w:w="2365" w:type="dxa"/>
            <w:shd w:val="clear" w:color="auto" w:fill="FFFFFF" w:themeFill="background1"/>
          </w:tcPr>
          <w:p w14:paraId="4230A7F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FA848A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0</w:t>
            </w:r>
          </w:p>
        </w:tc>
        <w:tc>
          <w:tcPr>
            <w:tcW w:w="3006" w:type="dxa"/>
            <w:shd w:val="clear" w:color="auto" w:fill="FFFFFF" w:themeFill="background1"/>
          </w:tcPr>
          <w:p w14:paraId="55F7CD0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TS</w:t>
            </w:r>
          </w:p>
        </w:tc>
        <w:tc>
          <w:tcPr>
            <w:tcW w:w="3662" w:type="dxa"/>
            <w:shd w:val="clear" w:color="auto" w:fill="FFFFFF" w:themeFill="background1"/>
          </w:tcPr>
          <w:p w14:paraId="1E80DB96" w14:textId="3CF2105F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szCs w:val="21"/>
              </w:rPr>
              <w:t>T</w:t>
            </w:r>
            <w:r w:rsidRPr="006A61BB">
              <w:rPr>
                <w:rFonts w:asciiTheme="minorEastAsia" w:eastAsiaTheme="minorEastAsia" w:hAnsiTheme="minorEastAsia"/>
                <w:szCs w:val="21"/>
              </w:rPr>
              <w:t>S</w:t>
            </w:r>
          </w:p>
        </w:tc>
      </w:tr>
      <w:tr w:rsidR="00B62137" w:rsidRPr="00576B65" w14:paraId="364AA920" w14:textId="77777777" w:rsidTr="006A61BB">
        <w:tc>
          <w:tcPr>
            <w:tcW w:w="2365" w:type="dxa"/>
            <w:shd w:val="clear" w:color="auto" w:fill="FFFFFF" w:themeFill="background1"/>
          </w:tcPr>
          <w:p w14:paraId="2B203525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DA393DA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1</w:t>
            </w:r>
          </w:p>
        </w:tc>
        <w:tc>
          <w:tcPr>
            <w:tcW w:w="3006" w:type="dxa"/>
            <w:shd w:val="clear" w:color="auto" w:fill="FFFFFF" w:themeFill="background1"/>
          </w:tcPr>
          <w:p w14:paraId="576BC9A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m</w:t>
            </w:r>
          </w:p>
        </w:tc>
        <w:tc>
          <w:tcPr>
            <w:tcW w:w="3662" w:type="dxa"/>
            <w:shd w:val="clear" w:color="auto" w:fill="FFFFFF" w:themeFill="background1"/>
          </w:tcPr>
          <w:p w14:paraId="5D23824D" w14:textId="5C4526FE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Millimeter</w:t>
            </w:r>
          </w:p>
        </w:tc>
      </w:tr>
      <w:tr w:rsidR="00B62137" w:rsidRPr="00576B65" w14:paraId="34064597" w14:textId="77777777" w:rsidTr="006A61BB">
        <w:tc>
          <w:tcPr>
            <w:tcW w:w="2365" w:type="dxa"/>
            <w:shd w:val="clear" w:color="auto" w:fill="FFFFFF" w:themeFill="background1"/>
          </w:tcPr>
          <w:p w14:paraId="694712B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6A57AAD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2</w:t>
            </w:r>
          </w:p>
        </w:tc>
        <w:tc>
          <w:tcPr>
            <w:tcW w:w="3006" w:type="dxa"/>
            <w:shd w:val="clear" w:color="auto" w:fill="FFFFFF" w:themeFill="background1"/>
          </w:tcPr>
          <w:p w14:paraId="75601F47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3</w:t>
            </w:r>
          </w:p>
        </w:tc>
        <w:tc>
          <w:tcPr>
            <w:tcW w:w="3662" w:type="dxa"/>
            <w:shd w:val="clear" w:color="auto" w:fill="FFFFFF" w:themeFill="background1"/>
          </w:tcPr>
          <w:p w14:paraId="039CDE3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76E6E4C7" w14:textId="77777777" w:rsidTr="006A61BB">
        <w:tc>
          <w:tcPr>
            <w:tcW w:w="2365" w:type="dxa"/>
            <w:shd w:val="clear" w:color="auto" w:fill="FFFFFF" w:themeFill="background1"/>
          </w:tcPr>
          <w:p w14:paraId="6FA8889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F8E22A4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3</w:t>
            </w:r>
          </w:p>
        </w:tc>
        <w:tc>
          <w:tcPr>
            <w:tcW w:w="3006" w:type="dxa"/>
            <w:shd w:val="clear" w:color="auto" w:fill="FFFFFF" w:themeFill="background1"/>
          </w:tcPr>
          <w:p w14:paraId="7AD3B030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m2</w:t>
            </w:r>
          </w:p>
        </w:tc>
        <w:tc>
          <w:tcPr>
            <w:tcW w:w="3662" w:type="dxa"/>
            <w:shd w:val="clear" w:color="auto" w:fill="FFFFFF" w:themeFill="background1"/>
          </w:tcPr>
          <w:p w14:paraId="261B0DA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62137" w:rsidRPr="00576B65" w14:paraId="41F6C86D" w14:textId="77777777" w:rsidTr="006A61BB">
        <w:tc>
          <w:tcPr>
            <w:tcW w:w="2365" w:type="dxa"/>
            <w:shd w:val="clear" w:color="auto" w:fill="FFFFFF" w:themeFill="background1"/>
          </w:tcPr>
          <w:p w14:paraId="12E399D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0915DD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4</w:t>
            </w:r>
          </w:p>
        </w:tc>
        <w:tc>
          <w:tcPr>
            <w:tcW w:w="3006" w:type="dxa"/>
            <w:shd w:val="clear" w:color="auto" w:fill="FFFFFF" w:themeFill="background1"/>
          </w:tcPr>
          <w:p w14:paraId="23C8E1CF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L</w:t>
            </w:r>
          </w:p>
        </w:tc>
        <w:tc>
          <w:tcPr>
            <w:tcW w:w="3662" w:type="dxa"/>
            <w:shd w:val="clear" w:color="auto" w:fill="FFFFFF" w:themeFill="background1"/>
          </w:tcPr>
          <w:p w14:paraId="6C8B9598" w14:textId="7B541884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L</w:t>
            </w:r>
            <w:r w:rsidRPr="006A61BB">
              <w:rPr>
                <w:rFonts w:asciiTheme="minorEastAsia" w:eastAsiaTheme="minorEastAsia" w:hAnsiTheme="minorEastAsia" w:hint="eastAsia"/>
                <w:szCs w:val="21"/>
              </w:rPr>
              <w:t>iter</w:t>
            </w:r>
          </w:p>
        </w:tc>
      </w:tr>
      <w:tr w:rsidR="00B62137" w:rsidRPr="00576B65" w14:paraId="6479B7CF" w14:textId="77777777" w:rsidTr="006A61BB">
        <w:tc>
          <w:tcPr>
            <w:tcW w:w="2365" w:type="dxa"/>
            <w:shd w:val="clear" w:color="auto" w:fill="FFFFFF" w:themeFill="background1"/>
          </w:tcPr>
          <w:p w14:paraId="3373E02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7F6A265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5</w:t>
            </w:r>
          </w:p>
        </w:tc>
        <w:tc>
          <w:tcPr>
            <w:tcW w:w="3006" w:type="dxa"/>
            <w:shd w:val="clear" w:color="auto" w:fill="FFFFFF" w:themeFill="background1"/>
          </w:tcPr>
          <w:p w14:paraId="264E5F21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W</w:t>
            </w:r>
          </w:p>
        </w:tc>
        <w:tc>
          <w:tcPr>
            <w:tcW w:w="3662" w:type="dxa"/>
            <w:shd w:val="clear" w:color="auto" w:fill="FFFFFF" w:themeFill="background1"/>
          </w:tcPr>
          <w:p w14:paraId="27A44863" w14:textId="7605A2EF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watt</w:t>
            </w:r>
          </w:p>
        </w:tc>
      </w:tr>
      <w:tr w:rsidR="00B62137" w:rsidRPr="00576B65" w14:paraId="16166DAB" w14:textId="77777777" w:rsidTr="006A61BB">
        <w:tc>
          <w:tcPr>
            <w:tcW w:w="2365" w:type="dxa"/>
            <w:shd w:val="clear" w:color="auto" w:fill="FFFFFF" w:themeFill="background1"/>
          </w:tcPr>
          <w:p w14:paraId="2C8D62B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711744E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6</w:t>
            </w:r>
          </w:p>
        </w:tc>
        <w:tc>
          <w:tcPr>
            <w:tcW w:w="3006" w:type="dxa"/>
            <w:shd w:val="clear" w:color="auto" w:fill="FFFFFF" w:themeFill="background1"/>
          </w:tcPr>
          <w:p w14:paraId="03A79C0C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M</w:t>
            </w:r>
          </w:p>
        </w:tc>
        <w:tc>
          <w:tcPr>
            <w:tcW w:w="3662" w:type="dxa"/>
            <w:shd w:val="clear" w:color="auto" w:fill="FFFFFF" w:themeFill="background1"/>
          </w:tcPr>
          <w:p w14:paraId="501A2551" w14:textId="6EF799B2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meter</w:t>
            </w:r>
          </w:p>
        </w:tc>
      </w:tr>
      <w:tr w:rsidR="00B62137" w:rsidRPr="00576B65" w14:paraId="2A664C99" w14:textId="77777777" w:rsidTr="006A61BB">
        <w:tc>
          <w:tcPr>
            <w:tcW w:w="2365" w:type="dxa"/>
            <w:shd w:val="clear" w:color="auto" w:fill="FFFFFF" w:themeFill="background1"/>
          </w:tcPr>
          <w:p w14:paraId="7579F96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3620523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7</w:t>
            </w:r>
          </w:p>
        </w:tc>
        <w:tc>
          <w:tcPr>
            <w:tcW w:w="3006" w:type="dxa"/>
            <w:shd w:val="clear" w:color="auto" w:fill="FFFFFF" w:themeFill="background1"/>
          </w:tcPr>
          <w:p w14:paraId="426C0162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Kg</w:t>
            </w:r>
          </w:p>
        </w:tc>
        <w:tc>
          <w:tcPr>
            <w:tcW w:w="3662" w:type="dxa"/>
            <w:shd w:val="clear" w:color="auto" w:fill="FFFFFF" w:themeFill="background1"/>
          </w:tcPr>
          <w:p w14:paraId="447DD522" w14:textId="3F8FE1C5" w:rsidR="00B62137" w:rsidRPr="006A61BB" w:rsidRDefault="004C642F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6A61BB">
              <w:rPr>
                <w:rFonts w:asciiTheme="minorEastAsia" w:eastAsiaTheme="minorEastAsia" w:hAnsiTheme="minorEastAsia"/>
                <w:szCs w:val="21"/>
              </w:rPr>
              <w:t>Kilogram</w:t>
            </w:r>
          </w:p>
        </w:tc>
      </w:tr>
      <w:tr w:rsidR="00B62137" w:rsidRPr="00576B65" w14:paraId="5C55F59A" w14:textId="77777777" w:rsidTr="006A61BB">
        <w:tc>
          <w:tcPr>
            <w:tcW w:w="2365" w:type="dxa"/>
            <w:shd w:val="clear" w:color="auto" w:fill="FFFFFF" w:themeFill="background1"/>
          </w:tcPr>
          <w:p w14:paraId="31955BD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9F1A4F8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78</w:t>
            </w:r>
          </w:p>
        </w:tc>
        <w:tc>
          <w:tcPr>
            <w:tcW w:w="3006" w:type="dxa"/>
            <w:shd w:val="clear" w:color="auto" w:fill="FFFFFF" w:themeFill="background1"/>
          </w:tcPr>
          <w:p w14:paraId="565291B6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6A61BB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gd</w:t>
            </w:r>
          </w:p>
        </w:tc>
        <w:tc>
          <w:tcPr>
            <w:tcW w:w="3662" w:type="dxa"/>
            <w:shd w:val="clear" w:color="auto" w:fill="FFFFFF" w:themeFill="background1"/>
          </w:tcPr>
          <w:p w14:paraId="38ACE83B" w14:textId="77777777" w:rsidR="00B62137" w:rsidRPr="006A61BB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14:paraId="335092A8" w14:textId="34990DBB" w:rsidR="00B62137" w:rsidRDefault="00B62137" w:rsidP="00B62137">
      <w:pPr>
        <w:pStyle w:val="2"/>
        <w:rPr>
          <w:rFonts w:asciiTheme="minorEastAsia" w:eastAsiaTheme="minorEastAsia" w:hAnsiTheme="minorEastAsia" w:cs="宋体"/>
        </w:rPr>
      </w:pPr>
      <w:bookmarkStart w:id="96" w:name="_Toc501047833"/>
      <w:r w:rsidRPr="003366E7">
        <w:rPr>
          <w:rFonts w:asciiTheme="minorEastAsia" w:eastAsiaTheme="minorEastAsia" w:hAnsiTheme="minorEastAsia" w:cs="宋体"/>
        </w:rPr>
        <w:t>M</w:t>
      </w:r>
      <w:r w:rsidRPr="003366E7">
        <w:rPr>
          <w:rFonts w:asciiTheme="minorEastAsia" w:eastAsiaTheme="minorEastAsia" w:hAnsiTheme="minorEastAsia" w:cs="宋体" w:hint="eastAsia"/>
        </w:rPr>
        <w:t>aterial</w:t>
      </w:r>
      <w:r w:rsidRPr="003366E7">
        <w:rPr>
          <w:rFonts w:asciiTheme="minorEastAsia" w:eastAsiaTheme="minorEastAsia" w:hAnsiTheme="minorEastAsia" w:cs="宋体"/>
        </w:rPr>
        <w:t xml:space="preserve"> – </w:t>
      </w:r>
      <w:r w:rsidRPr="003366E7">
        <w:rPr>
          <w:rFonts w:asciiTheme="minorEastAsia" w:eastAsiaTheme="minorEastAsia" w:hAnsiTheme="minorEastAsia" w:cs="宋体" w:hint="eastAsia"/>
        </w:rPr>
        <w:t>Material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Type</w:t>
      </w:r>
      <w:r w:rsidRPr="003366E7">
        <w:rPr>
          <w:rFonts w:asciiTheme="minorEastAsia" w:eastAsiaTheme="minorEastAsia" w:hAnsiTheme="minorEastAsia" w:cs="宋体"/>
        </w:rPr>
        <w:t xml:space="preserve"> </w:t>
      </w:r>
      <w:r w:rsidRPr="003366E7">
        <w:rPr>
          <w:rFonts w:asciiTheme="minorEastAsia" w:eastAsiaTheme="minorEastAsia" w:hAnsiTheme="minorEastAsia" w:cs="宋体" w:hint="eastAsia"/>
        </w:rPr>
        <w:t>Mapping</w:t>
      </w:r>
      <w:bookmarkEnd w:id="96"/>
    </w:p>
    <w:p w14:paraId="01EA64C5" w14:textId="50B7B7D4" w:rsidR="008F0F5D" w:rsidRPr="008F0F5D" w:rsidRDefault="008F0F5D" w:rsidP="008F0F5D">
      <w:pPr>
        <w:pStyle w:val="a3"/>
      </w:pPr>
      <w:r w:rsidRPr="00CA1AC3">
        <w:rPr>
          <w:rFonts w:asciiTheme="minorEastAsia" w:eastAsiaTheme="minorEastAsia" w:hAnsiTheme="minorEastAsia"/>
        </w:rPr>
        <w:t>Enumeration entry of</w:t>
      </w:r>
      <w:r>
        <w:rPr>
          <w:rFonts w:asciiTheme="minorEastAsia" w:eastAsiaTheme="minorEastAsia" w:hAnsiTheme="minorEastAsia"/>
        </w:rPr>
        <w:t xml:space="preserve"> material type. </w:t>
      </w:r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B62137" w:rsidRPr="00A43D25" w14:paraId="7658D93A" w14:textId="77777777" w:rsidTr="002D0541">
        <w:tc>
          <w:tcPr>
            <w:tcW w:w="2365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3517032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EE1045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970BCF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650E72D9" w14:textId="77777777" w:rsidR="00B62137" w:rsidRPr="00A43D25" w:rsidRDefault="00B62137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B62137" w:rsidRPr="00A43D25" w14:paraId="35681EC4" w14:textId="77777777" w:rsidTr="002D0541">
        <w:tc>
          <w:tcPr>
            <w:tcW w:w="2365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4992839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4CE81D6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1</w:t>
            </w:r>
          </w:p>
        </w:tc>
        <w:tc>
          <w:tcPr>
            <w:tcW w:w="3006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157A3A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低值易耗品</w:t>
            </w:r>
          </w:p>
        </w:tc>
        <w:tc>
          <w:tcPr>
            <w:tcW w:w="3662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2A2DAD8F" w14:textId="6FBBA38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Low value consumbles</w:t>
            </w:r>
          </w:p>
        </w:tc>
      </w:tr>
      <w:tr w:rsidR="00B62137" w:rsidRPr="00A43D25" w14:paraId="13E94D32" w14:textId="77777777" w:rsidTr="002D0541">
        <w:tc>
          <w:tcPr>
            <w:tcW w:w="2365" w:type="dxa"/>
            <w:shd w:val="clear" w:color="auto" w:fill="FFFFFF" w:themeFill="background1"/>
          </w:tcPr>
          <w:p w14:paraId="76711A8B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C14426D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FFFFFF" w:themeFill="background1"/>
          </w:tcPr>
          <w:p w14:paraId="60453A3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一次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AD76277" w14:textId="5A4EB926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Disposable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material</w:t>
            </w:r>
          </w:p>
        </w:tc>
      </w:tr>
      <w:tr w:rsidR="00B62137" w:rsidRPr="00A43D25" w14:paraId="6ACEC1C3" w14:textId="77777777" w:rsidTr="002D0541">
        <w:tc>
          <w:tcPr>
            <w:tcW w:w="2365" w:type="dxa"/>
            <w:shd w:val="clear" w:color="auto" w:fill="FFFFFF" w:themeFill="background1"/>
          </w:tcPr>
          <w:p w14:paraId="0A2BD16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4E0D32E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5</w:t>
            </w:r>
          </w:p>
        </w:tc>
        <w:tc>
          <w:tcPr>
            <w:tcW w:w="3006" w:type="dxa"/>
            <w:shd w:val="clear" w:color="auto" w:fill="FFFFFF" w:themeFill="background1"/>
          </w:tcPr>
          <w:p w14:paraId="6B65F977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化验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220439D" w14:textId="04151793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Te</w:t>
            </w:r>
            <w:r>
              <w:rPr>
                <w:rFonts w:asciiTheme="minorEastAsia" w:eastAsiaTheme="minorEastAsia" w:hAnsiTheme="minorEastAsia"/>
                <w:szCs w:val="21"/>
              </w:rPr>
              <w:t>st material</w:t>
            </w:r>
          </w:p>
        </w:tc>
      </w:tr>
      <w:tr w:rsidR="00B62137" w:rsidRPr="00A43D25" w14:paraId="07E2B433" w14:textId="77777777" w:rsidTr="002D0541">
        <w:tc>
          <w:tcPr>
            <w:tcW w:w="2365" w:type="dxa"/>
            <w:shd w:val="clear" w:color="auto" w:fill="FFFFFF" w:themeFill="background1"/>
          </w:tcPr>
          <w:p w14:paraId="0D7FF77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144B6C5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FFFFFF" w:themeFill="background1"/>
          </w:tcPr>
          <w:p w14:paraId="44245BB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血透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41DE4AA7" w14:textId="392F0D5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D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ialysis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63319439" w14:textId="77777777" w:rsidTr="002D0541">
        <w:tc>
          <w:tcPr>
            <w:tcW w:w="2365" w:type="dxa"/>
            <w:shd w:val="clear" w:color="auto" w:fill="FFFFFF" w:themeFill="background1"/>
          </w:tcPr>
          <w:p w14:paraId="1F27BF9A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2EE3DD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FFFFFF" w:themeFill="background1"/>
          </w:tcPr>
          <w:p w14:paraId="18C6C16A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放射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BF6B95B" w14:textId="627002A7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Radioactive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0532F066" w14:textId="77777777" w:rsidTr="002D0541">
        <w:tc>
          <w:tcPr>
            <w:tcW w:w="2365" w:type="dxa"/>
            <w:shd w:val="clear" w:color="auto" w:fill="FFFFFF" w:themeFill="background1"/>
          </w:tcPr>
          <w:p w14:paraId="0010497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0BDE3BC3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0</w:t>
            </w:r>
          </w:p>
        </w:tc>
        <w:tc>
          <w:tcPr>
            <w:tcW w:w="3006" w:type="dxa"/>
            <w:shd w:val="clear" w:color="auto" w:fill="FFFFFF" w:themeFill="background1"/>
          </w:tcPr>
          <w:p w14:paraId="67A754C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消毒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196CFD02" w14:textId="07EC548E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Disinfectants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6C712129" w14:textId="77777777" w:rsidTr="002D0541">
        <w:tc>
          <w:tcPr>
            <w:tcW w:w="2365" w:type="dxa"/>
            <w:shd w:val="clear" w:color="auto" w:fill="FFFFFF" w:themeFill="background1"/>
          </w:tcPr>
          <w:p w14:paraId="0E3D3527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5D2CC034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1</w:t>
            </w:r>
          </w:p>
        </w:tc>
        <w:tc>
          <w:tcPr>
            <w:tcW w:w="3006" w:type="dxa"/>
            <w:shd w:val="clear" w:color="auto" w:fill="FFFFFF" w:themeFill="background1"/>
          </w:tcPr>
          <w:p w14:paraId="18D67D16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电脑耗材</w:t>
            </w:r>
          </w:p>
        </w:tc>
        <w:tc>
          <w:tcPr>
            <w:tcW w:w="3662" w:type="dxa"/>
            <w:shd w:val="clear" w:color="auto" w:fill="FFFFFF" w:themeFill="background1"/>
          </w:tcPr>
          <w:p w14:paraId="77896192" w14:textId="4D406A72" w:rsidR="00B62137" w:rsidRPr="00CB2E61" w:rsidRDefault="00EA27C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EA27C4">
              <w:rPr>
                <w:rFonts w:asciiTheme="minorEastAsia" w:eastAsiaTheme="minorEastAsia" w:hAnsiTheme="minorEastAsia"/>
                <w:szCs w:val="21"/>
              </w:rPr>
              <w:t>Computer consumables</w:t>
            </w:r>
          </w:p>
        </w:tc>
      </w:tr>
      <w:tr w:rsidR="00B62137" w:rsidRPr="00A43D25" w14:paraId="3890ACB2" w14:textId="77777777" w:rsidTr="002D0541">
        <w:tc>
          <w:tcPr>
            <w:tcW w:w="2365" w:type="dxa"/>
            <w:shd w:val="clear" w:color="auto" w:fill="FFFFFF" w:themeFill="background1"/>
          </w:tcPr>
          <w:p w14:paraId="4B121D4D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10FAF31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2</w:t>
            </w:r>
          </w:p>
        </w:tc>
        <w:tc>
          <w:tcPr>
            <w:tcW w:w="3006" w:type="dxa"/>
            <w:shd w:val="clear" w:color="auto" w:fill="FFFFFF" w:themeFill="background1"/>
          </w:tcPr>
          <w:p w14:paraId="064D2E6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卫生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9F8CB00" w14:textId="3F4729A2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Othe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edical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56749A41" w14:textId="77777777" w:rsidTr="002D0541">
        <w:tc>
          <w:tcPr>
            <w:tcW w:w="2365" w:type="dxa"/>
            <w:shd w:val="clear" w:color="auto" w:fill="FFFFFF" w:themeFill="background1"/>
          </w:tcPr>
          <w:p w14:paraId="213DFF82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627FE5B5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3</w:t>
            </w:r>
          </w:p>
        </w:tc>
        <w:tc>
          <w:tcPr>
            <w:tcW w:w="3006" w:type="dxa"/>
            <w:shd w:val="clear" w:color="auto" w:fill="FFFFFF" w:themeFill="background1"/>
          </w:tcPr>
          <w:p w14:paraId="5F9C3588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其他植入性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06BE8803" w14:textId="67190A8C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Othe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Implant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material</w:t>
            </w:r>
          </w:p>
        </w:tc>
      </w:tr>
      <w:tr w:rsidR="00B62137" w:rsidRPr="00A43D25" w14:paraId="55D532A6" w14:textId="77777777" w:rsidTr="002D0541">
        <w:tc>
          <w:tcPr>
            <w:tcW w:w="2365" w:type="dxa"/>
            <w:shd w:val="clear" w:color="auto" w:fill="FFFFFF" w:themeFill="background1"/>
          </w:tcPr>
          <w:p w14:paraId="524E8E2C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FFFFFF" w:themeFill="background1"/>
          </w:tcPr>
          <w:p w14:paraId="2AB110AB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014</w:t>
            </w:r>
          </w:p>
        </w:tc>
        <w:tc>
          <w:tcPr>
            <w:tcW w:w="3006" w:type="dxa"/>
            <w:shd w:val="clear" w:color="auto" w:fill="FFFFFF" w:themeFill="background1"/>
          </w:tcPr>
          <w:p w14:paraId="65D92C10" w14:textId="77777777" w:rsidR="00B62137" w:rsidRPr="00CB2E61" w:rsidRDefault="00B62137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CB2E61">
              <w:rPr>
                <w:rFonts w:asciiTheme="minorEastAsia" w:eastAsiaTheme="minorEastAsia" w:hAnsiTheme="minorEastAsia" w:hint="eastAsia"/>
                <w:szCs w:val="21"/>
              </w:rPr>
              <w:t>维修材料</w:t>
            </w:r>
          </w:p>
        </w:tc>
        <w:tc>
          <w:tcPr>
            <w:tcW w:w="3662" w:type="dxa"/>
            <w:shd w:val="clear" w:color="auto" w:fill="FFFFFF" w:themeFill="background1"/>
          </w:tcPr>
          <w:p w14:paraId="577C47A4" w14:textId="22174875" w:rsidR="00B62137" w:rsidRPr="00CB2E61" w:rsidRDefault="001B3D04" w:rsidP="006A61BB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1B3D04">
              <w:rPr>
                <w:rFonts w:asciiTheme="minorEastAsia" w:eastAsiaTheme="minorEastAsia" w:hAnsiTheme="minorEastAsia"/>
                <w:szCs w:val="21"/>
              </w:rPr>
              <w:t>Servicing material</w:t>
            </w:r>
          </w:p>
        </w:tc>
      </w:tr>
    </w:tbl>
    <w:p w14:paraId="6B5B88FF" w14:textId="0326B437" w:rsidR="00C43EAA" w:rsidRPr="0056250B" w:rsidRDefault="0056250B" w:rsidP="0056250B">
      <w:pPr>
        <w:pStyle w:val="2"/>
        <w:rPr>
          <w:rFonts w:asciiTheme="minorEastAsia" w:eastAsiaTheme="minorEastAsia" w:hAnsiTheme="minorEastAsia"/>
        </w:rPr>
      </w:pPr>
      <w:bookmarkStart w:id="97" w:name="_Toc501047834"/>
      <w:r w:rsidRPr="0056250B">
        <w:rPr>
          <w:rFonts w:asciiTheme="minorEastAsia" w:eastAsiaTheme="minorEastAsia" w:hAnsiTheme="minorEastAsia" w:cs="宋体" w:hint="eastAsia"/>
        </w:rPr>
        <w:lastRenderedPageBreak/>
        <w:t>F</w:t>
      </w:r>
      <w:r w:rsidRPr="0056250B">
        <w:rPr>
          <w:rFonts w:asciiTheme="minorEastAsia" w:eastAsiaTheme="minorEastAsia" w:hAnsiTheme="minorEastAsia" w:cs="宋体"/>
        </w:rPr>
        <w:t>inance</w:t>
      </w:r>
      <w:r w:rsidRPr="0056250B">
        <w:rPr>
          <w:rFonts w:asciiTheme="minorEastAsia" w:eastAsiaTheme="minorEastAsia" w:hAnsiTheme="minorEastAsia" w:cs="宋体" w:hint="eastAsia"/>
        </w:rPr>
        <w:t xml:space="preserve"> </w:t>
      </w:r>
      <w:r w:rsidRPr="0056250B">
        <w:rPr>
          <w:rFonts w:asciiTheme="minorEastAsia" w:eastAsiaTheme="minorEastAsia" w:hAnsiTheme="minorEastAsia" w:hint="eastAsia"/>
        </w:rPr>
        <w:t>-</w:t>
      </w:r>
      <w:r w:rsidRPr="0056250B">
        <w:rPr>
          <w:rFonts w:asciiTheme="minorEastAsia" w:eastAsiaTheme="minorEastAsia" w:hAnsiTheme="minorEastAsia"/>
        </w:rPr>
        <w:t xml:space="preserve">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ost </w:t>
      </w:r>
      <w:r w:rsidRPr="0056250B">
        <w:rPr>
          <w:rFonts w:asciiTheme="minorEastAsia" w:eastAsiaTheme="minorEastAsia" w:hAnsiTheme="minorEastAsia" w:cs="微软雅黑" w:hint="eastAsia"/>
        </w:rPr>
        <w:t>C</w:t>
      </w:r>
      <w:r w:rsidRPr="0056250B">
        <w:rPr>
          <w:rFonts w:asciiTheme="minorEastAsia" w:eastAsiaTheme="minorEastAsia" w:hAnsiTheme="minorEastAsia" w:cs="微软雅黑"/>
        </w:rPr>
        <w:t xml:space="preserve">lassification </w:t>
      </w:r>
      <w:r w:rsidRPr="0056250B">
        <w:rPr>
          <w:rFonts w:asciiTheme="minorEastAsia" w:eastAsiaTheme="minorEastAsia" w:hAnsiTheme="minorEastAsia" w:cs="微软雅黑" w:hint="eastAsia"/>
        </w:rPr>
        <w:t>Mapping</w:t>
      </w:r>
      <w:bookmarkEnd w:id="97"/>
    </w:p>
    <w:tbl>
      <w:tblPr>
        <w:tblW w:w="10774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5"/>
        <w:gridCol w:w="1741"/>
        <w:gridCol w:w="3006"/>
        <w:gridCol w:w="3662"/>
      </w:tblGrid>
      <w:tr w:rsidR="00C43EAA" w:rsidRPr="00A43D25" w14:paraId="46E247C6" w14:textId="77777777" w:rsidTr="002D0541">
        <w:tc>
          <w:tcPr>
            <w:tcW w:w="2365" w:type="dxa"/>
            <w:shd w:val="clear" w:color="auto" w:fill="F2F2F2" w:themeFill="background1" w:themeFillShade="F2"/>
          </w:tcPr>
          <w:p w14:paraId="1C0B7692" w14:textId="5D8A03CF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S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>AP</w:t>
            </w:r>
          </w:p>
        </w:tc>
        <w:tc>
          <w:tcPr>
            <w:tcW w:w="1741" w:type="dxa"/>
            <w:shd w:val="clear" w:color="auto" w:fill="F2F2F2" w:themeFill="background1" w:themeFillShade="F2"/>
          </w:tcPr>
          <w:p w14:paraId="7ED08432" w14:textId="70D25E97" w:rsidR="00C43EAA" w:rsidRPr="00A43D25" w:rsidRDefault="00C43EAA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Code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="00B51969"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="00B51969"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HIS</w:t>
            </w:r>
          </w:p>
        </w:tc>
        <w:tc>
          <w:tcPr>
            <w:tcW w:w="3006" w:type="dxa"/>
            <w:shd w:val="clear" w:color="auto" w:fill="F2F2F2" w:themeFill="background1" w:themeFillShade="F2"/>
          </w:tcPr>
          <w:p w14:paraId="206C651B" w14:textId="2022173D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Name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in</w:t>
            </w:r>
            <w:r w:rsidRPr="00A43D25">
              <w:rPr>
                <w:rFonts w:asciiTheme="minorEastAsia" w:eastAsiaTheme="minorEastAsia" w:hAnsiTheme="minorEastAsia"/>
                <w:b/>
                <w:szCs w:val="21"/>
              </w:rPr>
              <w:t xml:space="preserve"> </w:t>
            </w: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HIS</w:t>
            </w:r>
          </w:p>
        </w:tc>
        <w:tc>
          <w:tcPr>
            <w:tcW w:w="3662" w:type="dxa"/>
            <w:shd w:val="clear" w:color="auto" w:fill="F2F2F2" w:themeFill="background1" w:themeFillShade="F2"/>
          </w:tcPr>
          <w:p w14:paraId="796F88DC" w14:textId="0B30CFBA" w:rsidR="00C43EAA" w:rsidRPr="00A43D25" w:rsidRDefault="00B51969" w:rsidP="00A43D25">
            <w:pPr>
              <w:pStyle w:val="a3"/>
              <w:ind w:firstLineChars="0" w:firstLine="0"/>
              <w:rPr>
                <w:rFonts w:asciiTheme="minorEastAsia" w:eastAsiaTheme="minorEastAsia" w:hAnsiTheme="minorEastAsia"/>
                <w:b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b/>
                <w:szCs w:val="21"/>
              </w:rPr>
              <w:t>Description</w:t>
            </w:r>
          </w:p>
        </w:tc>
      </w:tr>
      <w:tr w:rsidR="00C43EAA" w:rsidRPr="00A43D25" w14:paraId="3144E481" w14:textId="77777777" w:rsidTr="002D0541">
        <w:tc>
          <w:tcPr>
            <w:tcW w:w="2365" w:type="dxa"/>
            <w:vMerge w:val="restart"/>
            <w:shd w:val="clear" w:color="auto" w:fill="auto"/>
          </w:tcPr>
          <w:p w14:paraId="71E8477A" w14:textId="3ABBC958" w:rsidR="00C43EAA" w:rsidRPr="00FE10F7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FE10F7">
              <w:rPr>
                <w:rFonts w:asciiTheme="minorEastAsia" w:eastAsiaTheme="minorEastAsia" w:hAnsiTheme="minorEastAsia"/>
                <w:szCs w:val="21"/>
              </w:rPr>
              <w:t>P</w:t>
            </w:r>
            <w:r w:rsidRPr="00FE10F7">
              <w:rPr>
                <w:rFonts w:asciiTheme="minorEastAsia" w:eastAsiaTheme="minorEastAsia" w:hAnsiTheme="minorEastAsia" w:hint="eastAsia"/>
                <w:szCs w:val="21"/>
              </w:rPr>
              <w:t>roduct</w:t>
            </w:r>
            <w:r w:rsidR="00CE580E" w:rsidRPr="00FE10F7">
              <w:rPr>
                <w:rFonts w:asciiTheme="minorEastAsia" w:eastAsiaTheme="minorEastAsia" w:hAnsiTheme="minorEastAsia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4 </w:t>
            </w:r>
          </w:p>
        </w:tc>
        <w:tc>
          <w:tcPr>
            <w:tcW w:w="1741" w:type="dxa"/>
            <w:shd w:val="clear" w:color="auto" w:fill="auto"/>
          </w:tcPr>
          <w:p w14:paraId="770AF746" w14:textId="77777777" w:rsidR="00C43EAA" w:rsidRPr="00A43D25" w:rsidRDefault="00C43EAA" w:rsidP="002D0541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</w:t>
            </w:r>
          </w:p>
        </w:tc>
        <w:tc>
          <w:tcPr>
            <w:tcW w:w="3006" w:type="dxa"/>
            <w:shd w:val="clear" w:color="auto" w:fill="auto"/>
          </w:tcPr>
          <w:p w14:paraId="7ABD1E41" w14:textId="7CB5C4B2" w:rsidR="00B51969" w:rsidRPr="00A43D25" w:rsidRDefault="00C43EAA" w:rsidP="001B3D04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西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</w:tc>
        <w:tc>
          <w:tcPr>
            <w:tcW w:w="3662" w:type="dxa"/>
            <w:shd w:val="clear" w:color="auto" w:fill="auto"/>
          </w:tcPr>
          <w:p w14:paraId="443E9E1F" w14:textId="5109B5F7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Western medicine</w:t>
            </w:r>
          </w:p>
        </w:tc>
      </w:tr>
      <w:tr w:rsidR="00C43EAA" w:rsidRPr="00A43D25" w14:paraId="20DD0ED3" w14:textId="77777777" w:rsidTr="002D0541">
        <w:tc>
          <w:tcPr>
            <w:tcW w:w="2365" w:type="dxa"/>
            <w:vMerge/>
            <w:shd w:val="clear" w:color="auto" w:fill="auto"/>
          </w:tcPr>
          <w:p w14:paraId="3AFEE927" w14:textId="77777777" w:rsidR="00C43EAA" w:rsidRPr="00FE10F7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0435129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2</w:t>
            </w:r>
          </w:p>
        </w:tc>
        <w:tc>
          <w:tcPr>
            <w:tcW w:w="3006" w:type="dxa"/>
            <w:shd w:val="clear" w:color="auto" w:fill="auto"/>
          </w:tcPr>
          <w:p w14:paraId="118D837D" w14:textId="1E71CA55" w:rsidR="00B51969" w:rsidRPr="00A43D25" w:rsidRDefault="00C43EAA" w:rsidP="001B3D04">
            <w:pPr>
              <w:widowControl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中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药费</w:t>
            </w:r>
          </w:p>
        </w:tc>
        <w:tc>
          <w:tcPr>
            <w:tcW w:w="3662" w:type="dxa"/>
            <w:shd w:val="clear" w:color="auto" w:fill="auto"/>
          </w:tcPr>
          <w:p w14:paraId="7CFA13F8" w14:textId="3425CCA5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Western medicine</w:t>
            </w:r>
          </w:p>
        </w:tc>
      </w:tr>
      <w:tr w:rsidR="00C43EAA" w:rsidRPr="00A43D25" w14:paraId="6873D730" w14:textId="77777777" w:rsidTr="002D0541">
        <w:tc>
          <w:tcPr>
            <w:tcW w:w="2365" w:type="dxa"/>
            <w:shd w:val="clear" w:color="auto" w:fill="auto"/>
          </w:tcPr>
          <w:p w14:paraId="5B8E86B3" w14:textId="0BB25FDE" w:rsidR="00C43EAA" w:rsidRPr="00FE10F7" w:rsidRDefault="00013624" w:rsidP="002D0541">
            <w:pPr>
              <w:widowControl/>
              <w:spacing w:line="240" w:lineRule="auto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FE10F7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</w:t>
            </w:r>
            <w:r w:rsidR="00C43EAA" w:rsidRPr="00FE10F7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ialysis</w:t>
            </w:r>
            <w:r w:rsidR="00CE580E" w:rsidRPr="00FE10F7">
              <w:rPr>
                <w:rFonts w:asciiTheme="minorEastAsia" w:eastAsiaTheme="minorEastAsia" w:hAnsiTheme="minorEastAsia"/>
                <w:color w:val="000000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3 </w:t>
            </w:r>
          </w:p>
        </w:tc>
        <w:tc>
          <w:tcPr>
            <w:tcW w:w="1741" w:type="dxa"/>
            <w:shd w:val="clear" w:color="auto" w:fill="auto"/>
          </w:tcPr>
          <w:p w14:paraId="05D256E6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27</w:t>
            </w:r>
          </w:p>
        </w:tc>
        <w:tc>
          <w:tcPr>
            <w:tcW w:w="3006" w:type="dxa"/>
            <w:shd w:val="clear" w:color="auto" w:fill="auto"/>
          </w:tcPr>
          <w:p w14:paraId="715C6F2C" w14:textId="723F030A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透析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0221DEFA" w14:textId="5C8BE28D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Dialysis</w:t>
            </w:r>
          </w:p>
        </w:tc>
      </w:tr>
      <w:tr w:rsidR="00C43EAA" w:rsidRPr="00A43D25" w14:paraId="7677D501" w14:textId="77777777" w:rsidTr="002D0541">
        <w:tc>
          <w:tcPr>
            <w:tcW w:w="2365" w:type="dxa"/>
            <w:vMerge w:val="restart"/>
            <w:shd w:val="clear" w:color="auto" w:fill="auto"/>
          </w:tcPr>
          <w:p w14:paraId="3F133963" w14:textId="35E20EF8" w:rsidR="00C43EAA" w:rsidRPr="00FE10F7" w:rsidRDefault="00013624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  <w:r w:rsidRPr="00FE10F7">
              <w:rPr>
                <w:rFonts w:asciiTheme="minorEastAsia" w:eastAsiaTheme="minorEastAsia" w:hAnsiTheme="minorEastAsia"/>
                <w:szCs w:val="21"/>
              </w:rPr>
              <w:t>O</w:t>
            </w:r>
            <w:r w:rsidR="00C43EAA" w:rsidRPr="00FE10F7">
              <w:rPr>
                <w:rFonts w:asciiTheme="minorEastAsia" w:eastAsiaTheme="minorEastAsia" w:hAnsiTheme="minorEastAsia"/>
                <w:szCs w:val="21"/>
              </w:rPr>
              <w:t>thers</w:t>
            </w:r>
            <w:r w:rsidR="00CE580E" w:rsidRPr="00FE10F7">
              <w:rPr>
                <w:rFonts w:asciiTheme="minorEastAsia" w:eastAsiaTheme="minorEastAsia" w:hAnsiTheme="minorEastAsia"/>
                <w:szCs w:val="21"/>
              </w:rPr>
              <w:t>-</w:t>
            </w:r>
            <w:r w:rsidR="00CE580E" w:rsidRPr="00FE10F7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40101405 </w:t>
            </w:r>
          </w:p>
        </w:tc>
        <w:tc>
          <w:tcPr>
            <w:tcW w:w="1741" w:type="dxa"/>
            <w:shd w:val="clear" w:color="auto" w:fill="auto"/>
          </w:tcPr>
          <w:p w14:paraId="5F8D597D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4</w:t>
            </w:r>
          </w:p>
        </w:tc>
        <w:tc>
          <w:tcPr>
            <w:tcW w:w="3006" w:type="dxa"/>
            <w:shd w:val="clear" w:color="auto" w:fill="auto"/>
          </w:tcPr>
          <w:p w14:paraId="4CAEF809" w14:textId="3BE8892F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挂号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6F6E5320" w14:textId="7BD22719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Register</w:t>
            </w:r>
          </w:p>
        </w:tc>
      </w:tr>
      <w:tr w:rsidR="00C43EAA" w:rsidRPr="00A43D25" w14:paraId="6A0AFFF8" w14:textId="77777777" w:rsidTr="002D0541">
        <w:tc>
          <w:tcPr>
            <w:tcW w:w="2365" w:type="dxa"/>
            <w:vMerge/>
            <w:shd w:val="clear" w:color="auto" w:fill="auto"/>
          </w:tcPr>
          <w:p w14:paraId="6E33743B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6FEF8CA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6</w:t>
            </w:r>
          </w:p>
        </w:tc>
        <w:tc>
          <w:tcPr>
            <w:tcW w:w="3006" w:type="dxa"/>
            <w:shd w:val="clear" w:color="auto" w:fill="auto"/>
          </w:tcPr>
          <w:p w14:paraId="3E9B32E0" w14:textId="767A63AB" w:rsidR="00696155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床位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费</w:t>
            </w:r>
          </w:p>
        </w:tc>
        <w:tc>
          <w:tcPr>
            <w:tcW w:w="3662" w:type="dxa"/>
            <w:shd w:val="clear" w:color="auto" w:fill="auto"/>
          </w:tcPr>
          <w:p w14:paraId="62FB9EE1" w14:textId="4111100F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 xml:space="preserve">Ward bed 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fee</w:t>
            </w:r>
          </w:p>
        </w:tc>
      </w:tr>
      <w:tr w:rsidR="00C43EAA" w:rsidRPr="00A43D25" w14:paraId="1EA91E8B" w14:textId="77777777" w:rsidTr="002D0541">
        <w:tc>
          <w:tcPr>
            <w:tcW w:w="2365" w:type="dxa"/>
            <w:vMerge/>
            <w:shd w:val="clear" w:color="auto" w:fill="auto"/>
          </w:tcPr>
          <w:p w14:paraId="430AABF4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0B7387D6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7</w:t>
            </w:r>
          </w:p>
        </w:tc>
        <w:tc>
          <w:tcPr>
            <w:tcW w:w="3006" w:type="dxa"/>
            <w:shd w:val="clear" w:color="auto" w:fill="auto"/>
          </w:tcPr>
          <w:p w14:paraId="6A2EC833" w14:textId="3E5105FD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诊查费</w:t>
            </w:r>
          </w:p>
        </w:tc>
        <w:tc>
          <w:tcPr>
            <w:tcW w:w="3662" w:type="dxa"/>
            <w:shd w:val="clear" w:color="auto" w:fill="auto"/>
          </w:tcPr>
          <w:p w14:paraId="1FC333DB" w14:textId="49A87175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Diagnose</w:t>
            </w:r>
          </w:p>
        </w:tc>
      </w:tr>
      <w:tr w:rsidR="00C43EAA" w:rsidRPr="00A43D25" w14:paraId="367B433A" w14:textId="77777777" w:rsidTr="002D0541">
        <w:tc>
          <w:tcPr>
            <w:tcW w:w="2365" w:type="dxa"/>
            <w:vMerge/>
            <w:shd w:val="clear" w:color="auto" w:fill="auto"/>
          </w:tcPr>
          <w:p w14:paraId="590586FF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4418CFEF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8</w:t>
            </w:r>
          </w:p>
        </w:tc>
        <w:tc>
          <w:tcPr>
            <w:tcW w:w="3006" w:type="dxa"/>
            <w:shd w:val="clear" w:color="auto" w:fill="auto"/>
          </w:tcPr>
          <w:p w14:paraId="06EDE1DD" w14:textId="5C0A0208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检查费</w:t>
            </w:r>
          </w:p>
        </w:tc>
        <w:tc>
          <w:tcPr>
            <w:tcW w:w="3662" w:type="dxa"/>
            <w:shd w:val="clear" w:color="auto" w:fill="auto"/>
          </w:tcPr>
          <w:p w14:paraId="6EFE8D2F" w14:textId="4A35AC53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C</w:t>
            </w: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heck</w:t>
            </w:r>
          </w:p>
        </w:tc>
      </w:tr>
      <w:tr w:rsidR="00C43EAA" w:rsidRPr="00A43D25" w14:paraId="53E97D6A" w14:textId="77777777" w:rsidTr="002D0541">
        <w:tc>
          <w:tcPr>
            <w:tcW w:w="2365" w:type="dxa"/>
            <w:vMerge/>
            <w:shd w:val="clear" w:color="auto" w:fill="auto"/>
          </w:tcPr>
          <w:p w14:paraId="31CEEB5A" w14:textId="77777777" w:rsidR="00C43EAA" w:rsidRPr="00A43D25" w:rsidRDefault="00C43EAA" w:rsidP="002D0541">
            <w:pPr>
              <w:pStyle w:val="a3"/>
              <w:spacing w:line="240" w:lineRule="auto"/>
              <w:ind w:firstLineChars="0" w:firstLine="0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741" w:type="dxa"/>
            <w:shd w:val="clear" w:color="auto" w:fill="auto"/>
          </w:tcPr>
          <w:p w14:paraId="6A27A905" w14:textId="77777777" w:rsidR="00C43EAA" w:rsidRPr="00A43D25" w:rsidRDefault="00C43EAA" w:rsidP="002D0541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9</w:t>
            </w:r>
          </w:p>
        </w:tc>
        <w:tc>
          <w:tcPr>
            <w:tcW w:w="3006" w:type="dxa"/>
            <w:shd w:val="clear" w:color="auto" w:fill="auto"/>
          </w:tcPr>
          <w:p w14:paraId="0E8C100B" w14:textId="46F14941" w:rsidR="00206B3E" w:rsidRPr="00A43D25" w:rsidRDefault="00C43EAA" w:rsidP="001B3D04">
            <w:pPr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A43D25">
              <w:rPr>
                <w:rFonts w:asciiTheme="minorEastAsia" w:eastAsiaTheme="minorEastAsia" w:hAnsiTheme="minorEastAsia" w:cs="MS Mincho"/>
                <w:color w:val="000000"/>
                <w:szCs w:val="21"/>
              </w:rPr>
              <w:t>治</w:t>
            </w:r>
            <w:r w:rsidRPr="00A43D25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疗费</w:t>
            </w:r>
          </w:p>
        </w:tc>
        <w:tc>
          <w:tcPr>
            <w:tcW w:w="3662" w:type="dxa"/>
            <w:shd w:val="clear" w:color="auto" w:fill="auto"/>
          </w:tcPr>
          <w:p w14:paraId="2E5026B3" w14:textId="0B0D58FD" w:rsidR="00C43EAA" w:rsidRPr="00A43D25" w:rsidRDefault="001B3D04" w:rsidP="001B3D04">
            <w:pPr>
              <w:pStyle w:val="a3"/>
              <w:spacing w:line="240" w:lineRule="auto"/>
              <w:ind w:leftChars="-1" w:hangingChars="1" w:hanging="2"/>
              <w:rPr>
                <w:rFonts w:asciiTheme="minorEastAsia" w:eastAsiaTheme="minorEastAsia" w:hAnsiTheme="minorEastAsia"/>
                <w:szCs w:val="21"/>
              </w:rPr>
            </w:pPr>
            <w:r w:rsidRPr="00A43D25">
              <w:rPr>
                <w:rFonts w:asciiTheme="minorEastAsia" w:eastAsiaTheme="minorEastAsia" w:hAnsiTheme="minorEastAsia"/>
                <w:color w:val="000000"/>
                <w:szCs w:val="21"/>
              </w:rPr>
              <w:t>Therapy</w:t>
            </w:r>
          </w:p>
        </w:tc>
      </w:tr>
    </w:tbl>
    <w:p w14:paraId="0C5D3AE0" w14:textId="0503B1D7" w:rsidR="00C43EAA" w:rsidRPr="00753DEA" w:rsidRDefault="00C43EAA" w:rsidP="00C917A4">
      <w:pPr>
        <w:pStyle w:val="a3"/>
        <w:ind w:firstLineChars="0" w:firstLine="0"/>
        <w:rPr>
          <w:rFonts w:asciiTheme="minorHAnsi" w:eastAsiaTheme="minorHAnsi" w:hAnsiTheme="minorHAnsi"/>
        </w:rPr>
      </w:pPr>
    </w:p>
    <w:p w14:paraId="28B08D84" w14:textId="7B037116" w:rsidR="00204D0D" w:rsidRPr="00753DEA" w:rsidRDefault="00204D0D" w:rsidP="00204D0D">
      <w:pPr>
        <w:pStyle w:val="2"/>
        <w:rPr>
          <w:rFonts w:asciiTheme="minorHAnsi" w:eastAsiaTheme="minorHAnsi" w:hAnsiTheme="minorHAnsi"/>
        </w:rPr>
      </w:pPr>
      <w:bookmarkStart w:id="98" w:name="_Toc501047835"/>
      <w:r w:rsidRPr="00753DEA">
        <w:rPr>
          <w:rFonts w:asciiTheme="minorHAnsi" w:eastAsiaTheme="minorHAnsi" w:hAnsiTheme="minorHAnsi" w:hint="eastAsia"/>
        </w:rPr>
        <w:t>E</w:t>
      </w:r>
      <w:r w:rsidRPr="00753DEA">
        <w:rPr>
          <w:rFonts w:asciiTheme="minorHAnsi" w:eastAsiaTheme="minorHAnsi" w:hAnsiTheme="minorHAnsi"/>
        </w:rPr>
        <w:t>rror Code</w:t>
      </w:r>
      <w:bookmarkEnd w:id="98"/>
    </w:p>
    <w:sectPr w:rsidR="00204D0D" w:rsidRPr="00753DEA">
      <w:headerReference w:type="even" r:id="rId47"/>
      <w:pgSz w:w="11906" w:h="16838"/>
      <w:pgMar w:top="1440" w:right="1230" w:bottom="1440" w:left="1230" w:header="851" w:footer="992" w:gutter="0"/>
      <w:pgNumType w:start="1"/>
      <w:cols w:space="720"/>
      <w:docGrid w:type="linesAndChar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黄勇" w:date="2017-11-30T12:11:00Z" w:initials="H.Y">
    <w:p w14:paraId="1CFC82C5" w14:textId="77777777" w:rsidR="008A4597" w:rsidRPr="00425B82" w:rsidRDefault="008A4597" w:rsidP="00346F67">
      <w:pPr>
        <w:pStyle w:val="a3"/>
        <w:rPr>
          <w:rFonts w:asciiTheme="minorHAnsi" w:eastAsiaTheme="minorHAnsi" w:hAnsiTheme="minorHAnsi"/>
        </w:rPr>
      </w:pPr>
      <w:r w:rsidRPr="00425B82">
        <w:rPr>
          <w:rStyle w:val="afff"/>
          <w:rFonts w:asciiTheme="minorHAnsi" w:eastAsiaTheme="minorHAnsi" w:hAnsiTheme="minorHAnsi"/>
        </w:rPr>
        <w:annotationRef/>
      </w:r>
      <w:r w:rsidRPr="00425B82">
        <w:rPr>
          <w:rFonts w:asciiTheme="minorHAnsi" w:eastAsiaTheme="minorHAnsi" w:hAnsiTheme="minorHAnsi" w:hint="eastAsia"/>
        </w:rPr>
        <w:t>请求方：SAP</w:t>
      </w:r>
    </w:p>
    <w:p w14:paraId="1E31760B" w14:textId="77777777" w:rsidR="008A4597" w:rsidRPr="00425B82" w:rsidRDefault="008A4597" w:rsidP="00346F67">
      <w:pPr>
        <w:pStyle w:val="a3"/>
        <w:rPr>
          <w:rFonts w:asciiTheme="minorHAnsi" w:eastAsiaTheme="minorHAnsi" w:hAnsiTheme="minorHAnsi"/>
        </w:rPr>
      </w:pPr>
      <w:r w:rsidRPr="00425B82">
        <w:rPr>
          <w:rFonts w:asciiTheme="minorHAnsi" w:eastAsiaTheme="minorHAnsi" w:hAnsiTheme="minorHAnsi" w:hint="eastAsia"/>
        </w:rPr>
        <w:t>服务方：HIS</w:t>
      </w:r>
    </w:p>
    <w:p w14:paraId="6A8A397E" w14:textId="77777777" w:rsidR="008A4597" w:rsidRPr="00425B82" w:rsidRDefault="008A4597" w:rsidP="00346F67">
      <w:pPr>
        <w:pStyle w:val="a3"/>
        <w:rPr>
          <w:rFonts w:asciiTheme="minorHAnsi" w:eastAsiaTheme="minorHAnsi" w:hAnsiTheme="minorHAnsi"/>
        </w:rPr>
      </w:pPr>
      <w:r w:rsidRPr="00425B82">
        <w:rPr>
          <w:rFonts w:asciiTheme="minorHAnsi" w:eastAsiaTheme="minorHAnsi" w:hAnsiTheme="minorHAnsi" w:hint="eastAsia"/>
        </w:rPr>
        <w:t>频率：每天定时</w:t>
      </w:r>
    </w:p>
    <w:p w14:paraId="53CC8B23" w14:textId="77777777" w:rsidR="008A4597" w:rsidRPr="00425B82" w:rsidRDefault="008A4597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  <w:szCs w:val="21"/>
        </w:rPr>
      </w:pPr>
      <w:r w:rsidRPr="00425B82">
        <w:rPr>
          <w:rFonts w:asciiTheme="minorHAnsi" w:eastAsiaTheme="minorHAnsi" w:hAnsiTheme="minorHAnsi"/>
          <w:szCs w:val="21"/>
        </w:rPr>
        <w:t>SAP</w:t>
      </w:r>
      <w:r w:rsidRPr="00425B82">
        <w:rPr>
          <w:rFonts w:asciiTheme="minorHAnsi" w:eastAsiaTheme="minorHAnsi" w:hAnsiTheme="minorHAnsi" w:hint="eastAsia"/>
          <w:szCs w:val="21"/>
        </w:rPr>
        <w:t>每天定时发起请求将厂商/供应商信息同步到H</w:t>
      </w:r>
      <w:r w:rsidRPr="00425B82">
        <w:rPr>
          <w:rFonts w:asciiTheme="minorHAnsi" w:eastAsiaTheme="minorHAnsi" w:hAnsiTheme="minorHAnsi"/>
          <w:szCs w:val="21"/>
        </w:rPr>
        <w:t>IS</w:t>
      </w:r>
      <w:r w:rsidRPr="00425B82">
        <w:rPr>
          <w:rFonts w:asciiTheme="minorHAnsi" w:eastAsiaTheme="minorHAnsi" w:hAnsiTheme="minorHAnsi" w:hint="eastAsia"/>
          <w:szCs w:val="21"/>
        </w:rPr>
        <w:t>。</w:t>
      </w:r>
    </w:p>
    <w:p w14:paraId="69029AEC" w14:textId="77777777" w:rsidR="008A4597" w:rsidRPr="00425B82" w:rsidRDefault="008A4597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  <w:szCs w:val="21"/>
        </w:rPr>
      </w:pPr>
      <w:r w:rsidRPr="00425B82">
        <w:rPr>
          <w:rFonts w:asciiTheme="minorHAnsi" w:eastAsiaTheme="minorHAnsi" w:hAnsiTheme="minorHAnsi" w:hint="eastAsia"/>
          <w:szCs w:val="21"/>
        </w:rPr>
        <w:t>传输中使用S</w:t>
      </w:r>
      <w:r w:rsidRPr="00425B82">
        <w:rPr>
          <w:rFonts w:asciiTheme="minorHAnsi" w:eastAsiaTheme="minorHAnsi" w:hAnsiTheme="minorHAnsi"/>
          <w:szCs w:val="21"/>
        </w:rPr>
        <w:t>AP</w:t>
      </w:r>
      <w:r w:rsidRPr="00425B82">
        <w:rPr>
          <w:rFonts w:asciiTheme="minorHAnsi" w:eastAsiaTheme="minorHAnsi" w:hAnsiTheme="minorHAnsi" w:hint="eastAsia"/>
          <w:szCs w:val="21"/>
        </w:rPr>
        <w:t>的厂商/供应商代码作为厂商/供应商唯一标识。</w:t>
      </w:r>
    </w:p>
    <w:p w14:paraId="23FE4E71" w14:textId="77777777" w:rsidR="008A4597" w:rsidRPr="00425B82" w:rsidRDefault="008A4597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  <w:szCs w:val="21"/>
        </w:rPr>
      </w:pPr>
      <w:r w:rsidRPr="00425B82">
        <w:rPr>
          <w:rFonts w:asciiTheme="minorHAnsi" w:eastAsiaTheme="minorHAnsi" w:hAnsiTheme="minorHAnsi" w:hint="eastAsia"/>
          <w:szCs w:val="21"/>
        </w:rPr>
        <w:t>需使用类型字段区分生产厂商还是供应商或二者兼有。</w:t>
      </w:r>
    </w:p>
    <w:p w14:paraId="6E13FE72" w14:textId="77777777" w:rsidR="008A4597" w:rsidRPr="00425B82" w:rsidRDefault="008A4597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  <w:szCs w:val="21"/>
        </w:rPr>
      </w:pPr>
      <w:r w:rsidRPr="00425B82">
        <w:rPr>
          <w:rFonts w:asciiTheme="minorHAnsi" w:eastAsiaTheme="minorHAnsi" w:hAnsiTheme="minorHAnsi" w:hint="eastAsia"/>
          <w:szCs w:val="21"/>
        </w:rPr>
        <w:t>需使用类型字段区分服务范围，药品/物资/资产。</w:t>
      </w:r>
    </w:p>
    <w:p w14:paraId="10153A80" w14:textId="77777777" w:rsidR="008A4597" w:rsidRPr="00425B82" w:rsidRDefault="008A4597" w:rsidP="00346F67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  <w:szCs w:val="21"/>
        </w:rPr>
      </w:pPr>
      <w:r w:rsidRPr="00425B82">
        <w:rPr>
          <w:rFonts w:asciiTheme="minorHAnsi" w:eastAsiaTheme="minorHAnsi" w:hAnsiTheme="minorHAnsi" w:hint="eastAsia"/>
          <w:szCs w:val="21"/>
        </w:rPr>
        <w:t>此接口为批量接口，可同时传输多条厂商/供应商数据。</w:t>
      </w:r>
    </w:p>
    <w:p w14:paraId="6CD920ED" w14:textId="77777777" w:rsidR="008A4597" w:rsidRPr="00425B82" w:rsidRDefault="008A4597" w:rsidP="007268F2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</w:rPr>
      </w:pPr>
      <w:r w:rsidRPr="00425B82">
        <w:rPr>
          <w:rFonts w:asciiTheme="minorHAnsi" w:eastAsiaTheme="minorHAnsi" w:hAnsiTheme="minorHAnsi" w:hint="eastAsia"/>
          <w:szCs w:val="21"/>
        </w:rPr>
        <w:t>H</w:t>
      </w:r>
      <w:r w:rsidRPr="00425B82">
        <w:rPr>
          <w:rFonts w:asciiTheme="minorHAnsi" w:eastAsiaTheme="minorHAnsi" w:hAnsiTheme="minorHAnsi"/>
          <w:szCs w:val="21"/>
        </w:rPr>
        <w:t>IS</w:t>
      </w:r>
      <w:r w:rsidRPr="00425B82">
        <w:rPr>
          <w:rFonts w:asciiTheme="minorHAnsi" w:eastAsiaTheme="minorHAnsi" w:hAnsiTheme="minorHAnsi" w:hint="eastAsia"/>
          <w:szCs w:val="21"/>
        </w:rPr>
        <w:t>接收到数据后，根据唯一代码查询数据库，进行新增或修改操作。</w:t>
      </w:r>
    </w:p>
    <w:p w14:paraId="303CE3FA" w14:textId="108C2E4E" w:rsidR="008A4597" w:rsidRPr="00425B82" w:rsidRDefault="008A4597" w:rsidP="007268F2">
      <w:pPr>
        <w:pStyle w:val="a3"/>
        <w:numPr>
          <w:ilvl w:val="0"/>
          <w:numId w:val="6"/>
        </w:numPr>
        <w:ind w:firstLineChars="0"/>
        <w:rPr>
          <w:rFonts w:asciiTheme="minorHAnsi" w:eastAsiaTheme="minorHAnsi" w:hAnsiTheme="minorHAnsi"/>
        </w:rPr>
      </w:pPr>
      <w:r w:rsidRPr="00425B82">
        <w:rPr>
          <w:rFonts w:asciiTheme="minorHAnsi" w:eastAsiaTheme="minorHAnsi" w:hAnsiTheme="minorHAnsi" w:hint="eastAsia"/>
          <w:szCs w:val="21"/>
        </w:rPr>
        <w:t>改造H</w:t>
      </w:r>
      <w:r w:rsidRPr="00425B82">
        <w:rPr>
          <w:rFonts w:asciiTheme="minorHAnsi" w:eastAsiaTheme="minorHAnsi" w:hAnsiTheme="minorHAnsi"/>
          <w:szCs w:val="21"/>
        </w:rPr>
        <w:t>IS</w:t>
      </w:r>
      <w:r w:rsidRPr="00425B82">
        <w:rPr>
          <w:rFonts w:asciiTheme="minorHAnsi" w:eastAsiaTheme="minorHAnsi" w:hAnsiTheme="minorHAnsi" w:hint="eastAsia"/>
          <w:szCs w:val="21"/>
        </w:rPr>
        <w:t>功能，S</w:t>
      </w:r>
      <w:r w:rsidRPr="00425B82">
        <w:rPr>
          <w:rFonts w:asciiTheme="minorHAnsi" w:eastAsiaTheme="minorHAnsi" w:hAnsiTheme="minorHAnsi"/>
          <w:szCs w:val="21"/>
        </w:rPr>
        <w:t>AP</w:t>
      </w:r>
      <w:r w:rsidRPr="00425B82">
        <w:rPr>
          <w:rFonts w:asciiTheme="minorHAnsi" w:eastAsiaTheme="minorHAnsi" w:hAnsiTheme="minorHAnsi" w:hint="eastAsia"/>
          <w:szCs w:val="21"/>
        </w:rPr>
        <w:t>同步过来的供应商字段不允许修改，其它字段可提供修改。</w:t>
      </w:r>
    </w:p>
  </w:comment>
  <w:comment w:id="17" w:author="Joe Chen" w:date="2017-12-04T13:54:00Z" w:initials="JC">
    <w:p w14:paraId="29692FF7" w14:textId="0436E8CB" w:rsidR="008A4597" w:rsidRPr="00425B82" w:rsidRDefault="008A4597">
      <w:pPr>
        <w:pStyle w:val="afff0"/>
        <w:rPr>
          <w:rFonts w:asciiTheme="minorHAnsi" w:eastAsiaTheme="minorHAnsi" w:hAnsiTheme="minorHAnsi"/>
        </w:rPr>
      </w:pPr>
      <w:r w:rsidRPr="00425B82">
        <w:rPr>
          <w:rStyle w:val="afff"/>
          <w:rFonts w:asciiTheme="minorHAnsi" w:eastAsiaTheme="minorHAnsi" w:hAnsiTheme="minorHAnsi"/>
        </w:rPr>
        <w:annotationRef/>
      </w:r>
      <w:r w:rsidRPr="00425B82">
        <w:rPr>
          <w:rFonts w:asciiTheme="minorHAnsi" w:eastAsiaTheme="minorHAnsi" w:hAnsiTheme="minorHAnsi" w:hint="eastAsia"/>
        </w:rPr>
        <w:t>R</w:t>
      </w:r>
      <w:r w:rsidRPr="00425B82">
        <w:rPr>
          <w:rFonts w:asciiTheme="minorHAnsi" w:eastAsiaTheme="minorHAnsi" w:hAnsiTheme="minorHAnsi"/>
        </w:rPr>
        <w:t>equire SAP team provide information, fill out this collumn</w:t>
      </w:r>
    </w:p>
  </w:comment>
  <w:comment w:id="18" w:author="Laszlo Sarvary" w:date="2017-12-06T17:21:00Z" w:initials="LS">
    <w:p w14:paraId="13146713" w14:textId="77777777" w:rsidR="008A4597" w:rsidRPr="00425B82" w:rsidRDefault="008A4597">
      <w:pPr>
        <w:pStyle w:val="afff0"/>
        <w:rPr>
          <w:rFonts w:asciiTheme="minorHAnsi" w:eastAsiaTheme="minorHAnsi" w:hAnsiTheme="minorHAnsi"/>
        </w:rPr>
      </w:pPr>
      <w:r w:rsidRPr="00425B82">
        <w:rPr>
          <w:rStyle w:val="afff"/>
          <w:rFonts w:asciiTheme="minorHAnsi" w:eastAsiaTheme="minorHAnsi" w:hAnsiTheme="minorHAnsi"/>
        </w:rPr>
        <w:annotationRef/>
      </w:r>
      <w:r w:rsidRPr="00425B82">
        <w:rPr>
          <w:rFonts w:asciiTheme="minorHAnsi" w:eastAsiaTheme="minorHAnsi" w:hAnsiTheme="minorHAnsi"/>
        </w:rPr>
        <w:t>Can used this field from GsP?</w:t>
      </w:r>
    </w:p>
  </w:comment>
  <w:comment w:id="19" w:author="vivian.liu" w:date="2017-12-11T16:57:00Z" w:initials="v">
    <w:p w14:paraId="10C30671" w14:textId="77777777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 xml:space="preserve">Not sure, should discuss with business </w:t>
      </w:r>
    </w:p>
  </w:comment>
  <w:comment w:id="20" w:author="Laszlo Sarvary" w:date="2017-12-11T16:58:00Z" w:initials="LS">
    <w:p w14:paraId="7B33890E" w14:textId="77777777" w:rsidR="008A4597" w:rsidRPr="00333671" w:rsidRDefault="008A4597">
      <w:pPr>
        <w:pStyle w:val="afff0"/>
      </w:pPr>
      <w:r>
        <w:rPr>
          <w:rStyle w:val="afff"/>
        </w:rPr>
        <w:annotationRef/>
      </w:r>
      <w:r w:rsidRPr="00580997">
        <w:t>How can we identify the scope it is from GsP table too?</w:t>
      </w:r>
    </w:p>
  </w:comment>
  <w:comment w:id="22" w:author="黄勇" w:date="2017-12-14T20:52:00Z" w:initials="H.Y">
    <w:p w14:paraId="37FD453F" w14:textId="7E81E92F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此字段标识厂商或供应商提供何种服务。药品生产？其它物资生产？药品供应？其它物资供应？还是兼而有之。</w:t>
      </w:r>
    </w:p>
  </w:comment>
  <w:comment w:id="21" w:author="vivian.liu" w:date="2017-12-11T16:58:00Z" w:initials="v">
    <w:p w14:paraId="7723B34D" w14:textId="4D5399BA" w:rsidR="008A4597" w:rsidRPr="00A42CD4" w:rsidRDefault="008A4597">
      <w:pPr>
        <w:pStyle w:val="afff0"/>
        <w:rPr>
          <w:rFonts w:hint="eastAsia"/>
        </w:rPr>
      </w:pPr>
      <w:r>
        <w:rPr>
          <w:rStyle w:val="afff"/>
        </w:rPr>
        <w:annotationRef/>
      </w:r>
      <w:r>
        <w:rPr>
          <w:rFonts w:hint="eastAsia"/>
        </w:rPr>
        <w:t>Is that different material type ??</w:t>
      </w:r>
    </w:p>
  </w:comment>
  <w:comment w:id="23" w:author="Laszlo Sarvary" w:date="2017-12-06T17:22:00Z" w:initials="LS">
    <w:p w14:paraId="13D2F569" w14:textId="77777777" w:rsidR="008A4597" w:rsidRDefault="008A4597">
      <w:pPr>
        <w:pStyle w:val="afff0"/>
      </w:pPr>
      <w:r>
        <w:rPr>
          <w:rStyle w:val="afff"/>
        </w:rPr>
        <w:annotationRef/>
      </w:r>
      <w:r w:rsidRPr="00580997">
        <w:t>which Licens</w:t>
      </w:r>
      <w:r>
        <w:t>e</w:t>
      </w:r>
      <w:r w:rsidRPr="00580997">
        <w:t xml:space="preserve"> Type is needed (see </w:t>
      </w:r>
      <w:r>
        <w:t>additional s</w:t>
      </w:r>
      <w:r w:rsidRPr="00580997">
        <w:t>creen)?</w:t>
      </w:r>
    </w:p>
  </w:comment>
  <w:comment w:id="25" w:author="黄勇" w:date="2017-12-14T20:37:00Z" w:initials="H.Y">
    <w:p w14:paraId="43D819B5" w14:textId="49864683" w:rsidR="008A4597" w:rsidRPr="00425B82" w:rsidRDefault="008A4597">
      <w:pPr>
        <w:pStyle w:val="afff0"/>
        <w:rPr>
          <w:rFonts w:hint="eastAsia"/>
        </w:rPr>
      </w:pPr>
      <w:r>
        <w:rPr>
          <w:rStyle w:val="afff"/>
        </w:rPr>
        <w:annotationRef/>
      </w:r>
      <w:r>
        <w:rPr>
          <w:rFonts w:hint="eastAsia"/>
        </w:rPr>
        <w:t>Business</w:t>
      </w:r>
      <w:r>
        <w:t xml:space="preserve"> </w:t>
      </w:r>
      <w:r>
        <w:rPr>
          <w:rFonts w:hint="eastAsia"/>
        </w:rPr>
        <w:t>dept</w:t>
      </w:r>
      <w:r>
        <w:t xml:space="preserve"> </w:t>
      </w:r>
      <w:r>
        <w:rPr>
          <w:rFonts w:hint="eastAsia"/>
        </w:rPr>
        <w:t>confirm</w:t>
      </w:r>
      <w:r>
        <w:t xml:space="preserve"> </w:t>
      </w:r>
      <w:r>
        <w:rPr>
          <w:rFonts w:hint="eastAsia"/>
        </w:rPr>
        <w:t>which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license</w:t>
      </w:r>
      <w:r>
        <w:t xml:space="preserve"> </w:t>
      </w:r>
      <w:r>
        <w:rPr>
          <w:rFonts w:hint="eastAsia"/>
        </w:rPr>
        <w:t>should</w:t>
      </w:r>
      <w:r>
        <w:t xml:space="preserve"> </w:t>
      </w:r>
      <w:r>
        <w:rPr>
          <w:rFonts w:hint="eastAsia"/>
        </w:rPr>
        <w:t>bind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material</w:t>
      </w:r>
    </w:p>
    <w:p w14:paraId="67C5B8AC" w14:textId="22CAB6E4" w:rsidR="008A4597" w:rsidRDefault="008A4597">
      <w:pPr>
        <w:pStyle w:val="afff0"/>
      </w:pPr>
      <w:r>
        <w:rPr>
          <w:rFonts w:hint="eastAsia"/>
        </w:rPr>
        <w:t>我理解是类似于《医疗器械注册证》之类的证书，需要业务部门确认使用何种物资证书</w:t>
      </w:r>
    </w:p>
  </w:comment>
  <w:comment w:id="24" w:author="vivian.liu" w:date="2017-12-11T17:08:00Z" w:initials="v">
    <w:p w14:paraId="1F1D7199" w14:textId="77777777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Yes , the same question, in GSP had been mentained different type.</w:t>
      </w:r>
    </w:p>
  </w:comment>
  <w:comment w:id="26" w:author="Laszlo Sarvary" w:date="2017-12-06T17:22:00Z" w:initials="LS">
    <w:p w14:paraId="629561FC" w14:textId="77777777" w:rsidR="008A4597" w:rsidRDefault="008A4597">
      <w:pPr>
        <w:pStyle w:val="afff0"/>
      </w:pPr>
      <w:r>
        <w:rPr>
          <w:rStyle w:val="afff"/>
        </w:rPr>
        <w:annotationRef/>
      </w:r>
      <w:r w:rsidRPr="00580997">
        <w:t>which Licens</w:t>
      </w:r>
      <w:r>
        <w:t>e</w:t>
      </w:r>
      <w:r w:rsidRPr="00580997">
        <w:t xml:space="preserve"> Type is needed (see </w:t>
      </w:r>
      <w:r>
        <w:t>additional s</w:t>
      </w:r>
      <w:r w:rsidRPr="00580997">
        <w:t>creen)?</w:t>
      </w:r>
    </w:p>
  </w:comment>
  <w:comment w:id="27" w:author="黄勇" w:date="2017-12-14T20:44:00Z" w:initials="H.Y">
    <w:p w14:paraId="2B4084F0" w14:textId="2AB003EB" w:rsidR="008A4597" w:rsidRDefault="008A4597">
      <w:pPr>
        <w:pStyle w:val="afff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Style w:val="afff"/>
        </w:rPr>
        <w:annotationRef/>
      </w: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think</w:t>
      </w:r>
      <w:r>
        <w:t xml:space="preserve"> </w:t>
      </w:r>
      <w:r>
        <w:rPr>
          <w:rFonts w:hint="eastAsia"/>
        </w:rPr>
        <w:t>this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ascii="Arial" w:hAnsi="Arial" w:cs="Arial"/>
          <w:color w:val="333333"/>
          <w:szCs w:val="21"/>
          <w:shd w:val="clear" w:color="auto" w:fill="FFFFFF"/>
        </w:rPr>
        <w:t>Good Supply Practice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need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bussiness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dept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confirm</w:t>
      </w:r>
    </w:p>
    <w:p w14:paraId="3D9320B8" w14:textId="273EA022" w:rsidR="008A4597" w:rsidRDefault="008A4597">
      <w:pPr>
        <w:pStyle w:val="afff0"/>
      </w:pPr>
      <w:r>
        <w:rPr>
          <w:rFonts w:hint="eastAsia"/>
        </w:rPr>
        <w:t>我理解的是</w:t>
      </w:r>
      <w:r w:rsidRPr="00425B82">
        <w:rPr>
          <w:rFonts w:hint="eastAsia"/>
        </w:rPr>
        <w:t>《药品经营质量管理规范》</w:t>
      </w:r>
      <w:r>
        <w:rPr>
          <w:rFonts w:hint="eastAsia"/>
        </w:rPr>
        <w:t>认证，需要业务部门确认</w:t>
      </w:r>
    </w:p>
  </w:comment>
  <w:comment w:id="30" w:author="黄勇" w:date="2017-12-14T21:02:00Z" w:initials="H.Y">
    <w:p w14:paraId="33099D0F" w14:textId="114748BC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S</w:t>
      </w:r>
      <w:r>
        <w:t>AP</w:t>
      </w:r>
      <w:r>
        <w:rPr>
          <w:rFonts w:hint="eastAsia"/>
        </w:rPr>
        <w:t>提供常用包装单位及包装数量给</w:t>
      </w:r>
      <w:r>
        <w:rPr>
          <w:rFonts w:hint="eastAsia"/>
        </w:rPr>
        <w:t>H</w:t>
      </w:r>
      <w:r>
        <w:t>IS</w:t>
      </w:r>
      <w:r>
        <w:rPr>
          <w:rFonts w:hint="eastAsia"/>
        </w:rPr>
        <w:t>，接口传输时，</w:t>
      </w:r>
      <w:r>
        <w:rPr>
          <w:rFonts w:hint="eastAsia"/>
        </w:rPr>
        <w:t>H</w:t>
      </w:r>
      <w:r>
        <w:t>IS</w:t>
      </w:r>
      <w:r>
        <w:rPr>
          <w:rFonts w:hint="eastAsia"/>
        </w:rPr>
        <w:t>系统中做包装单位映射及数量换算。</w:t>
      </w:r>
    </w:p>
  </w:comment>
  <w:comment w:id="33" w:author="Anita Hardt" w:date="2017-12-06T14:16:00Z" w:initials="AH">
    <w:p w14:paraId="2D160FF2" w14:textId="49D921C5" w:rsidR="008A4597" w:rsidRPr="00405078" w:rsidRDefault="008A4597">
      <w:pPr>
        <w:pStyle w:val="afff0"/>
        <w:rPr>
          <w:rFonts w:asciiTheme="minorHAnsi" w:eastAsiaTheme="minorHAnsi" w:hAnsiTheme="minorHAnsi"/>
        </w:rPr>
      </w:pPr>
      <w:r w:rsidRPr="00405078">
        <w:rPr>
          <w:rStyle w:val="afff"/>
          <w:rFonts w:asciiTheme="minorHAnsi" w:eastAsiaTheme="minorHAnsi" w:hAnsiTheme="minorHAnsi"/>
        </w:rPr>
        <w:annotationRef/>
      </w:r>
      <w:r w:rsidRPr="00405078">
        <w:rPr>
          <w:rFonts w:asciiTheme="minorHAnsi" w:eastAsiaTheme="minorHAnsi" w:hAnsiTheme="minorHAnsi"/>
        </w:rPr>
        <w:t>Which language is required?</w:t>
      </w:r>
    </w:p>
  </w:comment>
  <w:comment w:id="34" w:author="黄勇" w:date="2017-12-14T20:53:00Z" w:initials="H.Y">
    <w:p w14:paraId="32F0E253" w14:textId="2AF12677" w:rsidR="008A4597" w:rsidRPr="00405078" w:rsidRDefault="008A4597">
      <w:pPr>
        <w:pStyle w:val="afff0"/>
        <w:rPr>
          <w:rFonts w:asciiTheme="minorHAnsi" w:eastAsiaTheme="minorHAnsi" w:hAnsiTheme="minorHAnsi"/>
        </w:rPr>
      </w:pPr>
      <w:r w:rsidRPr="00405078">
        <w:rPr>
          <w:rStyle w:val="afff"/>
          <w:rFonts w:asciiTheme="minorHAnsi" w:eastAsiaTheme="minorHAnsi" w:hAnsiTheme="minorHAnsi"/>
        </w:rPr>
        <w:annotationRef/>
      </w:r>
      <w:r w:rsidRPr="00405078">
        <w:rPr>
          <w:rFonts w:asciiTheme="minorHAnsi" w:eastAsiaTheme="minorHAnsi" w:hAnsiTheme="minorHAnsi" w:hint="eastAsia"/>
        </w:rPr>
        <w:t>Need</w:t>
      </w:r>
      <w:r w:rsidRPr="00405078">
        <w:rPr>
          <w:rFonts w:asciiTheme="minorHAnsi" w:eastAsiaTheme="minorHAnsi" w:hAnsiTheme="minorHAnsi"/>
        </w:rPr>
        <w:t xml:space="preserve"> </w:t>
      </w:r>
      <w:r w:rsidRPr="00405078">
        <w:rPr>
          <w:rFonts w:asciiTheme="minorHAnsi" w:eastAsiaTheme="minorHAnsi" w:hAnsiTheme="minorHAnsi" w:hint="eastAsia"/>
        </w:rPr>
        <w:t>business</w:t>
      </w:r>
      <w:r w:rsidRPr="00405078">
        <w:rPr>
          <w:rFonts w:asciiTheme="minorHAnsi" w:eastAsiaTheme="minorHAnsi" w:hAnsiTheme="minorHAnsi"/>
        </w:rPr>
        <w:t xml:space="preserve"> </w:t>
      </w:r>
      <w:r w:rsidRPr="00405078">
        <w:rPr>
          <w:rFonts w:asciiTheme="minorHAnsi" w:eastAsiaTheme="minorHAnsi" w:hAnsiTheme="minorHAnsi" w:hint="eastAsia"/>
        </w:rPr>
        <w:t>dept</w:t>
      </w:r>
      <w:r w:rsidRPr="00405078">
        <w:rPr>
          <w:rFonts w:asciiTheme="minorHAnsi" w:eastAsiaTheme="minorHAnsi" w:hAnsiTheme="minorHAnsi"/>
        </w:rPr>
        <w:t xml:space="preserve"> </w:t>
      </w:r>
      <w:r w:rsidRPr="00405078">
        <w:rPr>
          <w:rFonts w:asciiTheme="minorHAnsi" w:eastAsiaTheme="minorHAnsi" w:hAnsiTheme="minorHAnsi" w:hint="eastAsia"/>
        </w:rPr>
        <w:t>confirm.</w:t>
      </w:r>
      <w:r w:rsidRPr="00405078">
        <w:rPr>
          <w:rFonts w:asciiTheme="minorHAnsi" w:eastAsiaTheme="minorHAnsi" w:hAnsiTheme="minorHAnsi"/>
        </w:rPr>
        <w:t xml:space="preserve"> </w:t>
      </w:r>
      <w:r w:rsidRPr="00405078">
        <w:rPr>
          <w:rFonts w:asciiTheme="minorHAnsi" w:eastAsiaTheme="minorHAnsi" w:hAnsiTheme="minorHAnsi" w:cs="Arial"/>
          <w:color w:val="434343"/>
          <w:szCs w:val="21"/>
          <w:shd w:val="clear" w:color="auto" w:fill="FCFCFE"/>
        </w:rPr>
        <w:t>The majority of HIS user do not know English.</w:t>
      </w:r>
    </w:p>
  </w:comment>
  <w:comment w:id="35" w:author="Laszlo Sarvary" w:date="2017-12-06T17:20:00Z" w:initials="LS">
    <w:p w14:paraId="25B1596D" w14:textId="77777777" w:rsidR="008A4597" w:rsidRDefault="008A4597">
      <w:pPr>
        <w:pStyle w:val="afff0"/>
      </w:pPr>
      <w:r>
        <w:rPr>
          <w:rStyle w:val="afff"/>
        </w:rPr>
        <w:annotationRef/>
      </w:r>
      <w:r>
        <w:t>What is the different from CommonName. Something from GsP</w:t>
      </w:r>
    </w:p>
  </w:comment>
  <w:comment w:id="37" w:author="Laszlo Sarvary" w:date="2017-12-06T17:21:00Z" w:initials="LS">
    <w:p w14:paraId="00402E1B" w14:textId="77777777" w:rsidR="008A4597" w:rsidRDefault="008A4597">
      <w:pPr>
        <w:pStyle w:val="afff0"/>
      </w:pPr>
      <w:r>
        <w:rPr>
          <w:rStyle w:val="afff"/>
        </w:rPr>
        <w:annotationRef/>
      </w:r>
      <w:r>
        <w:t>Under clarification by Solution Architects</w:t>
      </w:r>
    </w:p>
  </w:comment>
  <w:comment w:id="36" w:author="Joe Chen" w:date="2017-12-04T14:08:00Z" w:initials="JC">
    <w:p w14:paraId="3E1383F7" w14:textId="77777777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药品</w:t>
      </w:r>
      <w:r>
        <w:rPr>
          <w:rFonts w:hint="eastAsia"/>
        </w:rPr>
        <w:t>\</w:t>
      </w:r>
      <w:r>
        <w:rPr>
          <w:rFonts w:hint="eastAsia"/>
        </w:rPr>
        <w:t>耗材包装单位字段为重点关注点。</w:t>
      </w:r>
      <w:r>
        <w:br/>
      </w:r>
      <w:r>
        <w:rPr>
          <w:rFonts w:hint="eastAsia"/>
        </w:rPr>
        <w:t>SAP</w:t>
      </w:r>
      <w:r>
        <w:rPr>
          <w:rFonts w:hint="eastAsia"/>
        </w:rPr>
        <w:t>内可以提供的包装标准是哪些</w:t>
      </w:r>
      <w:r>
        <w:rPr>
          <w:rFonts w:hint="eastAsia"/>
        </w:rPr>
        <w:t>?</w:t>
      </w:r>
    </w:p>
    <w:p w14:paraId="527861CF" w14:textId="6D2EF901" w:rsidR="008A4597" w:rsidRDefault="008A4597">
      <w:pPr>
        <w:pStyle w:val="afff0"/>
      </w:pPr>
      <w:r>
        <w:rPr>
          <w:rFonts w:hint="eastAsia"/>
        </w:rPr>
        <w:t>H</w:t>
      </w:r>
      <w:r>
        <w:t>IS</w:t>
      </w:r>
      <w:r>
        <w:rPr>
          <w:rFonts w:hint="eastAsia"/>
        </w:rPr>
        <w:t>是否需要另外单独单位</w:t>
      </w:r>
      <w:r>
        <w:t>设置</w:t>
      </w:r>
      <w:r>
        <w:rPr>
          <w:rFonts w:hint="eastAsia"/>
        </w:rPr>
        <w:t>此字段。</w:t>
      </w:r>
    </w:p>
    <w:p w14:paraId="13E7FACA" w14:textId="2B174FC3" w:rsidR="008A4597" w:rsidRDefault="008A4597">
      <w:pPr>
        <w:pStyle w:val="afff0"/>
      </w:pPr>
      <w:r>
        <w:rPr>
          <w:rFonts w:hint="eastAsia"/>
        </w:rPr>
        <w:t>如需要还需有独立的换算关系。</w:t>
      </w:r>
    </w:p>
    <w:p w14:paraId="385BA2D7" w14:textId="0DB8974D" w:rsidR="008A4597" w:rsidRDefault="008A4597">
      <w:pPr>
        <w:pStyle w:val="afff0"/>
      </w:pPr>
      <w:r>
        <w:rPr>
          <w:rFonts w:hint="eastAsia"/>
        </w:rPr>
        <w:t>很大的可能性是</w:t>
      </w:r>
      <w:r>
        <w:rPr>
          <w:rFonts w:hint="eastAsia"/>
        </w:rPr>
        <w:t>: HIS</w:t>
      </w:r>
      <w:r>
        <w:rPr>
          <w:rFonts w:hint="eastAsia"/>
        </w:rPr>
        <w:t>内有</w:t>
      </w:r>
      <w:r>
        <w:rPr>
          <w:rFonts w:hint="eastAsia"/>
        </w:rPr>
        <w:t>SAP</w:t>
      </w:r>
      <w:r>
        <w:rPr>
          <w:rFonts w:hint="eastAsia"/>
        </w:rPr>
        <w:t>的包装单位</w:t>
      </w:r>
      <w:r>
        <w:rPr>
          <w:rFonts w:hint="eastAsia"/>
        </w:rPr>
        <w:t>,</w:t>
      </w:r>
      <w:r>
        <w:rPr>
          <w:rFonts w:hint="eastAsia"/>
        </w:rPr>
        <w:t>同时又</w:t>
      </w:r>
      <w:r>
        <w:rPr>
          <w:rFonts w:hint="eastAsia"/>
        </w:rPr>
        <w:t>HIS</w:t>
      </w:r>
      <w:r>
        <w:rPr>
          <w:rFonts w:hint="eastAsia"/>
        </w:rPr>
        <w:t>的包装单位以满足门诊需求</w:t>
      </w:r>
      <w:r>
        <w:rPr>
          <w:rFonts w:hint="eastAsia"/>
        </w:rPr>
        <w:t>,</w:t>
      </w:r>
      <w:r>
        <w:rPr>
          <w:rFonts w:hint="eastAsia"/>
        </w:rPr>
        <w:t>但</w:t>
      </w:r>
      <w:r>
        <w:rPr>
          <w:rFonts w:hint="eastAsia"/>
        </w:rPr>
        <w:t>SAP</w:t>
      </w:r>
      <w:r>
        <w:rPr>
          <w:rFonts w:hint="eastAsia"/>
        </w:rPr>
        <w:t>和</w:t>
      </w:r>
      <w:r>
        <w:rPr>
          <w:rFonts w:hint="eastAsia"/>
        </w:rPr>
        <w:t>HIS</w:t>
      </w:r>
      <w:r>
        <w:rPr>
          <w:rFonts w:hint="eastAsia"/>
        </w:rPr>
        <w:t>的包装单位之间需要换算关系</w:t>
      </w:r>
      <w:r>
        <w:rPr>
          <w:rFonts w:hint="eastAsia"/>
        </w:rPr>
        <w:t>,</w:t>
      </w:r>
      <w:r>
        <w:rPr>
          <w:rFonts w:hint="eastAsia"/>
        </w:rPr>
        <w:t>来解决价格和库存价值管理的问题</w:t>
      </w:r>
    </w:p>
  </w:comment>
  <w:comment w:id="38" w:author="Laszlo Sarvary" w:date="2017-12-06T17:20:00Z" w:initials="LS">
    <w:p w14:paraId="51AAD129" w14:textId="77777777" w:rsidR="008A4597" w:rsidRDefault="008A4597">
      <w:pPr>
        <w:pStyle w:val="afff0"/>
      </w:pPr>
      <w:r>
        <w:rPr>
          <w:rStyle w:val="afff"/>
        </w:rPr>
        <w:annotationRef/>
      </w:r>
      <w:r>
        <w:t>Under clarification by Solution Architects</w:t>
      </w:r>
    </w:p>
  </w:comment>
  <w:comment w:id="39" w:author="Laszlo Sarvary" w:date="2017-12-06T17:20:00Z" w:initials="LS">
    <w:p w14:paraId="65BDFD73" w14:textId="77777777" w:rsidR="008A4597" w:rsidRDefault="008A4597">
      <w:pPr>
        <w:pStyle w:val="afff0"/>
      </w:pPr>
      <w:r>
        <w:rPr>
          <w:rStyle w:val="afff"/>
        </w:rPr>
        <w:annotationRef/>
      </w:r>
      <w:r w:rsidRPr="00580997">
        <w:t>License number from vendor master - what is the base for this data the Manufacturer or something else from GsP table?</w:t>
      </w:r>
    </w:p>
  </w:comment>
  <w:comment w:id="42" w:author="黄勇" w:date="2017-11-30T12:13:00Z" w:initials="H.Y">
    <w:p w14:paraId="67E929AA" w14:textId="77777777" w:rsidR="008A4597" w:rsidRPr="00F14F71" w:rsidRDefault="008A4597" w:rsidP="00346F67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F14F71">
        <w:rPr>
          <w:rFonts w:asciiTheme="minorEastAsia" w:eastAsiaTheme="minorEastAsia" w:hAnsiTheme="minorEastAsia" w:hint="eastAsia"/>
        </w:rPr>
        <w:t>请求方：</w:t>
      </w:r>
      <w:r>
        <w:rPr>
          <w:rFonts w:asciiTheme="minorEastAsia" w:eastAsiaTheme="minorEastAsia" w:hAnsiTheme="minorEastAsia"/>
        </w:rPr>
        <w:t>HIS</w:t>
      </w:r>
    </w:p>
    <w:p w14:paraId="76F03DB0" w14:textId="77777777" w:rsidR="008A4597" w:rsidRPr="00AC1A64" w:rsidRDefault="008A4597" w:rsidP="00346F67">
      <w:pPr>
        <w:pStyle w:val="a3"/>
        <w:rPr>
          <w:rFonts w:asciiTheme="minorEastAsia" w:eastAsiaTheme="minorEastAsia" w:hAnsiTheme="minorEastAsia"/>
        </w:rPr>
      </w:pPr>
      <w:r w:rsidRPr="00F14F71">
        <w:rPr>
          <w:rFonts w:asciiTheme="minorEastAsia" w:eastAsiaTheme="minorEastAsia" w:hAnsiTheme="minorEastAsia" w:hint="eastAsia"/>
        </w:rPr>
        <w:t>服务方：</w:t>
      </w:r>
      <w:r>
        <w:rPr>
          <w:rFonts w:asciiTheme="minorEastAsia" w:eastAsiaTheme="minorEastAsia" w:hAnsiTheme="minorEastAsia"/>
        </w:rPr>
        <w:t>SAP</w:t>
      </w:r>
    </w:p>
    <w:p w14:paraId="797B8E75" w14:textId="77777777" w:rsidR="008A4597" w:rsidRPr="00F14F71" w:rsidRDefault="008A4597" w:rsidP="00346F67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141512B8" w14:textId="77777777" w:rsidR="008A4597" w:rsidRDefault="008A4597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系统每日定时将当天发生的所有审批过的采购申请汇总发送到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。</w:t>
      </w:r>
    </w:p>
    <w:p w14:paraId="077BEC32" w14:textId="77777777" w:rsidR="008A4597" w:rsidRDefault="008A4597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采购申请为批量接口，一次采购申请包含多种物料。</w:t>
      </w:r>
    </w:p>
    <w:p w14:paraId="3820FB5A" w14:textId="77777777" w:rsidR="008A4597" w:rsidRDefault="008A4597" w:rsidP="00346F67">
      <w:pPr>
        <w:pStyle w:val="a3"/>
        <w:numPr>
          <w:ilvl w:val="0"/>
          <w:numId w:val="13"/>
        </w:numPr>
        <w:ind w:firstLineChars="0"/>
        <w:rPr>
          <w:rFonts w:asciiTheme="minorHAnsi" w:eastAsiaTheme="minorEastAsia" w:hAnsiTheme="minorHAnsi"/>
          <w:szCs w:val="21"/>
        </w:rPr>
      </w:pPr>
      <w:r>
        <w:rPr>
          <w:rFonts w:asciiTheme="minorHAnsi" w:eastAsiaTheme="minorEastAsia" w:hAnsiTheme="minorHAnsi" w:hint="eastAsia"/>
          <w:szCs w:val="21"/>
        </w:rPr>
        <w:t>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创建完采购申请后，返回给H</w:t>
      </w:r>
      <w:r>
        <w:rPr>
          <w:rFonts w:asciiTheme="minorHAnsi" w:eastAsiaTheme="minorEastAsia" w:hAnsiTheme="minorHAnsi"/>
          <w:szCs w:val="21"/>
        </w:rPr>
        <w:t>IS</w:t>
      </w:r>
      <w:r>
        <w:rPr>
          <w:rFonts w:asciiTheme="minorHAnsi" w:eastAsiaTheme="minorEastAsia" w:hAnsiTheme="minorHAnsi" w:hint="eastAsia"/>
          <w:szCs w:val="21"/>
        </w:rPr>
        <w:t>采购申请的ID，以及每种采购物料在S</w:t>
      </w:r>
      <w:r>
        <w:rPr>
          <w:rFonts w:asciiTheme="minorHAnsi" w:eastAsiaTheme="minorEastAsia" w:hAnsiTheme="minorHAnsi"/>
          <w:szCs w:val="21"/>
        </w:rPr>
        <w:t>AP</w:t>
      </w:r>
      <w:r>
        <w:rPr>
          <w:rFonts w:asciiTheme="minorHAnsi" w:eastAsiaTheme="minorEastAsia" w:hAnsiTheme="minorHAnsi" w:hint="eastAsia"/>
          <w:szCs w:val="21"/>
        </w:rPr>
        <w:t>系统采购申请中的行号。</w:t>
      </w:r>
    </w:p>
    <w:p w14:paraId="18922CE3" w14:textId="3AD0AD6C" w:rsidR="008A4597" w:rsidRDefault="008A4597">
      <w:pPr>
        <w:pStyle w:val="afff0"/>
      </w:pPr>
    </w:p>
  </w:comment>
  <w:comment w:id="44" w:author="Joe Chen" w:date="2017-12-04T14:24:00Z" w:initials="JC">
    <w:p w14:paraId="2D0CD6ED" w14:textId="3A5FC44C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修改流程图</w:t>
      </w:r>
    </w:p>
  </w:comment>
  <w:comment w:id="46" w:author="Joe Chen" w:date="2017-12-04T14:18:00Z" w:initials="JC">
    <w:p w14:paraId="068DA764" w14:textId="0235E38B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同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单位换算关系</w:t>
      </w:r>
    </w:p>
  </w:comment>
  <w:comment w:id="49" w:author="黄勇" w:date="2017-11-30T12:13:00Z" w:initials="H.Y">
    <w:p w14:paraId="07891497" w14:textId="77777777" w:rsidR="008A4597" w:rsidRPr="009779E3" w:rsidRDefault="008A4597" w:rsidP="00423786">
      <w:pPr>
        <w:pStyle w:val="a3"/>
        <w:rPr>
          <w:rFonts w:asciiTheme="minorEastAsia" w:eastAsiaTheme="minorEastAsia" w:hAnsiTheme="minorEastAsia"/>
        </w:rPr>
      </w:pPr>
      <w:r>
        <w:rPr>
          <w:rStyle w:val="afff"/>
        </w:rPr>
        <w:annotationRef/>
      </w:r>
      <w:r w:rsidRPr="009779E3">
        <w:rPr>
          <w:rFonts w:asciiTheme="minorEastAsia" w:eastAsiaTheme="minorEastAsia" w:hAnsiTheme="minorEastAsia" w:hint="eastAsia"/>
        </w:rPr>
        <w:t>请求方：</w:t>
      </w:r>
      <w:r w:rsidRPr="009779E3">
        <w:rPr>
          <w:rFonts w:asciiTheme="minorEastAsia" w:eastAsiaTheme="minorEastAsia" w:hAnsiTheme="minorEastAsia"/>
        </w:rPr>
        <w:t>SAP</w:t>
      </w:r>
    </w:p>
    <w:p w14:paraId="30E7AB37" w14:textId="77777777" w:rsidR="008A4597" w:rsidRPr="009779E3" w:rsidRDefault="008A4597" w:rsidP="00423786">
      <w:pPr>
        <w:pStyle w:val="a3"/>
        <w:rPr>
          <w:rFonts w:asciiTheme="minorEastAsia" w:eastAsiaTheme="minorEastAsia" w:hAnsiTheme="minorEastAsia"/>
        </w:rPr>
      </w:pPr>
      <w:r w:rsidRPr="009779E3">
        <w:rPr>
          <w:rFonts w:asciiTheme="minorEastAsia" w:eastAsiaTheme="minorEastAsia" w:hAnsiTheme="minorEastAsia" w:hint="eastAsia"/>
        </w:rPr>
        <w:t>服务方：</w:t>
      </w:r>
      <w:r w:rsidRPr="009779E3">
        <w:rPr>
          <w:rFonts w:asciiTheme="minorEastAsia" w:eastAsiaTheme="minorEastAsia" w:hAnsiTheme="minorEastAsia"/>
        </w:rPr>
        <w:t>HIS</w:t>
      </w:r>
    </w:p>
    <w:p w14:paraId="42A025F6" w14:textId="77777777" w:rsidR="008A4597" w:rsidRPr="009779E3" w:rsidRDefault="008A4597" w:rsidP="00423786">
      <w:pPr>
        <w:pStyle w:val="a3"/>
        <w:rPr>
          <w:rFonts w:asciiTheme="minorEastAsia" w:eastAsiaTheme="minorEastAsia" w:hAnsiTheme="minorEastAsia"/>
        </w:rPr>
      </w:pPr>
      <w:r w:rsidRPr="00AC1A64">
        <w:rPr>
          <w:rFonts w:asciiTheme="minorEastAsia" w:eastAsiaTheme="minorEastAsia" w:hAnsiTheme="minorEastAsia" w:hint="eastAsia"/>
        </w:rPr>
        <w:t>频率：每天定时</w:t>
      </w:r>
    </w:p>
    <w:p w14:paraId="14DD2510" w14:textId="77777777" w:rsidR="008A4597" w:rsidRPr="009779E3" w:rsidRDefault="008A4597" w:rsidP="00423786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/>
          <w:szCs w:val="21"/>
        </w:rPr>
        <w:t>SAP</w:t>
      </w:r>
      <w:r w:rsidRPr="009779E3">
        <w:rPr>
          <w:rFonts w:asciiTheme="minorEastAsia" w:eastAsiaTheme="minorEastAsia" w:hAnsiTheme="minorEastAsia" w:hint="eastAsia"/>
          <w:szCs w:val="21"/>
        </w:rPr>
        <w:t>中根据采购申请生成采购订单后，</w:t>
      </w:r>
      <w:r>
        <w:rPr>
          <w:rFonts w:asciiTheme="minorEastAsia" w:eastAsiaTheme="minorEastAsia" w:hAnsiTheme="minorEastAsia" w:hint="eastAsia"/>
          <w:szCs w:val="21"/>
        </w:rPr>
        <w:t>每日定时将所有当天发生的采购单</w:t>
      </w:r>
      <w:r w:rsidRPr="009779E3">
        <w:rPr>
          <w:rFonts w:asciiTheme="minorEastAsia" w:eastAsiaTheme="minorEastAsia" w:hAnsiTheme="minorEastAsia" w:hint="eastAsia"/>
          <w:szCs w:val="21"/>
        </w:rPr>
        <w:t>信息同步到H</w:t>
      </w:r>
      <w:r w:rsidRPr="009779E3">
        <w:rPr>
          <w:rFonts w:asciiTheme="minorEastAsia" w:eastAsiaTheme="minorEastAsia" w:hAnsiTheme="minorEastAsia"/>
          <w:szCs w:val="21"/>
        </w:rPr>
        <w:t>IS</w:t>
      </w:r>
      <w:r w:rsidRPr="009779E3">
        <w:rPr>
          <w:rFonts w:asciiTheme="minorEastAsia" w:eastAsiaTheme="minorEastAsia" w:hAnsiTheme="minorEastAsia" w:hint="eastAsia"/>
          <w:szCs w:val="21"/>
        </w:rPr>
        <w:t>。</w:t>
      </w:r>
    </w:p>
    <w:p w14:paraId="02E3905D" w14:textId="77777777" w:rsidR="008A4597" w:rsidRPr="009779E3" w:rsidRDefault="008A4597" w:rsidP="00423786">
      <w:pPr>
        <w:pStyle w:val="a3"/>
        <w:numPr>
          <w:ilvl w:val="0"/>
          <w:numId w:val="15"/>
        </w:numPr>
        <w:ind w:firstLineChars="0"/>
        <w:rPr>
          <w:rFonts w:asciiTheme="minorEastAsia" w:eastAsiaTheme="minorEastAsia" w:hAnsiTheme="minorEastAsia"/>
          <w:szCs w:val="21"/>
        </w:rPr>
      </w:pPr>
      <w:r w:rsidRPr="009779E3">
        <w:rPr>
          <w:rFonts w:asciiTheme="minorEastAsia" w:eastAsiaTheme="minorEastAsia" w:hAnsiTheme="minorEastAsia" w:hint="eastAsia"/>
          <w:szCs w:val="21"/>
        </w:rPr>
        <w:t>采购订单中需对应采购申请的ID，为兼容多个采购申请对应一个采购订单的情况，采购申请</w:t>
      </w:r>
      <w:r>
        <w:rPr>
          <w:rFonts w:asciiTheme="minorEastAsia" w:eastAsiaTheme="minorEastAsia" w:hAnsiTheme="minorEastAsia" w:hint="eastAsia"/>
          <w:szCs w:val="21"/>
        </w:rPr>
        <w:t>号</w:t>
      </w:r>
      <w:r w:rsidRPr="009779E3">
        <w:rPr>
          <w:rFonts w:asciiTheme="minorEastAsia" w:eastAsiaTheme="minorEastAsia" w:hAnsiTheme="minorEastAsia" w:hint="eastAsia"/>
          <w:szCs w:val="21"/>
        </w:rPr>
        <w:t>跟随明细传输。</w:t>
      </w:r>
    </w:p>
    <w:p w14:paraId="4B4752DA" w14:textId="0A424FF0" w:rsidR="008A4597" w:rsidRDefault="008A4597">
      <w:pPr>
        <w:pStyle w:val="afff0"/>
      </w:pPr>
    </w:p>
  </w:comment>
  <w:comment w:id="51" w:author="Joe Chen" w:date="2017-12-04T14:23:00Z" w:initials="JC">
    <w:p w14:paraId="2EABD1AC" w14:textId="7A710D90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o</w:t>
      </w:r>
      <w:r>
        <w:t xml:space="preserve">utbound delivery work flow </w:t>
      </w:r>
    </w:p>
    <w:p w14:paraId="06FA6F21" w14:textId="663FCE99" w:rsidR="008A4597" w:rsidRDefault="008A4597">
      <w:pPr>
        <w:pStyle w:val="afff0"/>
      </w:pPr>
      <w:r>
        <w:rPr>
          <w:rFonts w:hint="eastAsia"/>
        </w:rPr>
        <w:t>根据</w:t>
      </w:r>
      <w:r>
        <w:rPr>
          <w:rFonts w:hint="eastAsia"/>
        </w:rPr>
        <w:t>P</w:t>
      </w:r>
      <w:r>
        <w:t>O</w:t>
      </w:r>
      <w:r>
        <w:rPr>
          <w:rFonts w:hint="eastAsia"/>
        </w:rPr>
        <w:t>和</w:t>
      </w:r>
      <w:r>
        <w:rPr>
          <w:rFonts w:hint="eastAsia"/>
        </w:rPr>
        <w:t>O</w:t>
      </w:r>
      <w:r>
        <w:t>D</w:t>
      </w:r>
      <w:r>
        <w:rPr>
          <w:rFonts w:hint="eastAsia"/>
        </w:rPr>
        <w:t>区别创建不同的流程图</w:t>
      </w:r>
    </w:p>
  </w:comment>
  <w:comment w:id="57" w:author="黄勇" w:date="2017-12-14T21:36:00Z" w:initials="H.Y">
    <w:p w14:paraId="0F9B3330" w14:textId="0FC3D90D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Need</w:t>
      </w:r>
      <w:r>
        <w:t xml:space="preserve"> </w:t>
      </w:r>
      <w:r>
        <w:rPr>
          <w:rFonts w:hint="eastAsia"/>
        </w:rPr>
        <w:t>confirm</w:t>
      </w:r>
    </w:p>
    <w:p w14:paraId="22263A1B" w14:textId="05D8A683" w:rsidR="008A4597" w:rsidRPr="00E148D5" w:rsidRDefault="008A4597">
      <w:pPr>
        <w:pStyle w:val="afff0"/>
        <w:rPr>
          <w:rFonts w:hint="eastAsia"/>
        </w:rPr>
      </w:pPr>
      <w:r>
        <w:rPr>
          <w:rFonts w:hint="eastAsia"/>
        </w:rPr>
        <w:t>需要确认是否删除库存位置信息？跟据上次与</w:t>
      </w:r>
      <w:r>
        <w:rPr>
          <w:rFonts w:hint="eastAsia"/>
        </w:rPr>
        <w:t>Sherry</w:t>
      </w:r>
      <w:r>
        <w:rPr>
          <w:rFonts w:hint="eastAsia"/>
        </w:rPr>
        <w:t>的确认，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库存只管理到医院级，不具体到药库或科室</w:t>
      </w:r>
    </w:p>
  </w:comment>
  <w:comment w:id="58" w:author="Joe Chen" w:date="2017-12-04T14:38:00Z" w:initials="JC">
    <w:p w14:paraId="29C34A8C" w14:textId="440F9774" w:rsidR="008A4597" w:rsidRDefault="008A4597">
      <w:pPr>
        <w:pStyle w:val="afff0"/>
      </w:pPr>
      <w:r>
        <w:rPr>
          <w:rStyle w:val="afff"/>
        </w:rPr>
        <w:annotationRef/>
      </w:r>
    </w:p>
  </w:comment>
  <w:comment w:id="63" w:author="黄勇" w:date="2017-12-14T21:45:00Z" w:initials="H.Y">
    <w:p w14:paraId="65DF4CE3" w14:textId="0F2B8EE8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需要确认是否删除</w:t>
      </w:r>
    </w:p>
  </w:comment>
  <w:comment w:id="64" w:author="黄勇" w:date="2017-12-01T20:59:00Z" w:initials="H.Y">
    <w:p w14:paraId="47816738" w14:textId="63D32100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盘盈、盘亏对应的代码还未确定？</w:t>
      </w:r>
    </w:p>
  </w:comment>
  <w:comment w:id="65" w:author="黄勇" w:date="2017-12-14T21:23:00Z" w:initials="H.Y">
    <w:p w14:paraId="39795ABF" w14:textId="55DD3742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ascii="Arial" w:hAnsi="Arial" w:cs="Arial"/>
          <w:b/>
          <w:bCs/>
          <w:color w:val="434343"/>
          <w:szCs w:val="21"/>
          <w:shd w:val="clear" w:color="auto" w:fill="FCFCFE"/>
        </w:rPr>
        <w:t>what does this mean</w:t>
      </w:r>
    </w:p>
  </w:comment>
  <w:comment w:id="66" w:author="黄勇" w:date="2017-12-14T21:24:00Z" w:initials="H.Y">
    <w:p w14:paraId="04E5D1EE" w14:textId="1AE5C219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need</w:t>
      </w:r>
      <w:r>
        <w:t xml:space="preserve"> </w:t>
      </w:r>
      <w:r>
        <w:rPr>
          <w:rFonts w:hint="eastAsia"/>
        </w:rPr>
        <w:t>confirm</w:t>
      </w:r>
    </w:p>
  </w:comment>
  <w:comment w:id="67" w:author="黄勇" w:date="2017-12-14T21:25:00Z" w:initials="H.Y">
    <w:p w14:paraId="3C667EB0" w14:textId="053866F1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need</w:t>
      </w:r>
      <w:r>
        <w:t xml:space="preserve"> </w:t>
      </w:r>
      <w:r>
        <w:rPr>
          <w:rFonts w:hint="eastAsia"/>
        </w:rPr>
        <w:t>confirm</w:t>
      </w:r>
    </w:p>
  </w:comment>
  <w:comment w:id="70" w:author="黄勇" w:date="2017-11-30T12:15:00Z" w:initials="H.Y">
    <w:p w14:paraId="2DC5FD9F" w14:textId="5DE93F0C" w:rsidR="00AA5026" w:rsidRDefault="008A4597" w:rsidP="00AA5026">
      <w:pPr>
        <w:pStyle w:val="a3"/>
        <w:ind w:firstLineChars="0" w:firstLine="0"/>
        <w:rPr>
          <w:rFonts w:hint="eastAsia"/>
        </w:rPr>
      </w:pPr>
      <w:r>
        <w:rPr>
          <w:rStyle w:val="afff"/>
        </w:rPr>
        <w:annotationRef/>
      </w:r>
      <w:r w:rsidR="00AA5026">
        <w:rPr>
          <w:rFonts w:hint="eastAsia"/>
        </w:rPr>
        <w:t>非每日同步的账务，财务人员直接在</w:t>
      </w:r>
      <w:r w:rsidR="00AA5026">
        <w:rPr>
          <w:rFonts w:hint="eastAsia"/>
        </w:rPr>
        <w:t>S</w:t>
      </w:r>
      <w:r w:rsidR="00AA5026">
        <w:t>AP</w:t>
      </w:r>
      <w:r w:rsidR="00AA5026">
        <w:rPr>
          <w:rFonts w:hint="eastAsia"/>
        </w:rPr>
        <w:t>中处理，不经过</w:t>
      </w:r>
      <w:r w:rsidR="00AA5026">
        <w:rPr>
          <w:rFonts w:hint="eastAsia"/>
        </w:rPr>
        <w:t>H</w:t>
      </w:r>
      <w:r w:rsidR="00AA5026">
        <w:t>IS</w:t>
      </w:r>
      <w:r w:rsidR="00AA5026">
        <w:rPr>
          <w:rFonts w:hint="eastAsia"/>
        </w:rPr>
        <w:t>系统，包括：</w:t>
      </w:r>
    </w:p>
    <w:p w14:paraId="42E6D83C" w14:textId="43CEFB01" w:rsidR="008A4597" w:rsidRDefault="00AA5026" w:rsidP="00AA5026">
      <w:pPr>
        <w:pStyle w:val="a3"/>
        <w:numPr>
          <w:ilvl w:val="0"/>
          <w:numId w:val="42"/>
        </w:numPr>
        <w:ind w:firstLineChars="0"/>
      </w:pPr>
      <w:r>
        <w:rPr>
          <w:rFonts w:hint="eastAsia"/>
        </w:rPr>
        <w:t>刷银行卡、微信、支付宝支付等延迟入账的收入</w:t>
      </w:r>
      <w:r w:rsidR="00604CF1">
        <w:rPr>
          <w:rFonts w:hint="eastAsia"/>
        </w:rPr>
        <w:t>真正清算到账后，财务人员直接在</w:t>
      </w:r>
      <w:r w:rsidR="00604CF1">
        <w:rPr>
          <w:rFonts w:hint="eastAsia"/>
        </w:rPr>
        <w:t>S</w:t>
      </w:r>
      <w:r w:rsidR="00604CF1">
        <w:t>AP</w:t>
      </w:r>
      <w:r w:rsidR="00604CF1">
        <w:rPr>
          <w:rFonts w:hint="eastAsia"/>
        </w:rPr>
        <w:t>制作相应凭证</w:t>
      </w:r>
      <w:r>
        <w:rPr>
          <w:rFonts w:hint="eastAsia"/>
        </w:rPr>
        <w:t>。</w:t>
      </w:r>
    </w:p>
    <w:p w14:paraId="15AED4DD" w14:textId="45D906A6" w:rsidR="00AA5026" w:rsidRPr="00BD48B2" w:rsidRDefault="00AA5026" w:rsidP="00AA5026">
      <w:pPr>
        <w:pStyle w:val="a3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医保月结、年结导致的账务变更</w:t>
      </w:r>
      <w:r w:rsidR="00604CF1">
        <w:rPr>
          <w:rFonts w:hint="eastAsia"/>
        </w:rPr>
        <w:t>，财务人员直接在</w:t>
      </w:r>
      <w:r w:rsidR="00604CF1">
        <w:rPr>
          <w:rFonts w:hint="eastAsia"/>
        </w:rPr>
        <w:t>S</w:t>
      </w:r>
      <w:r w:rsidR="00604CF1">
        <w:t>AP</w:t>
      </w:r>
      <w:r w:rsidR="00604CF1">
        <w:rPr>
          <w:rFonts w:hint="eastAsia"/>
        </w:rPr>
        <w:t>中制作相应凭证</w:t>
      </w:r>
      <w:bookmarkStart w:id="71" w:name="_GoBack"/>
      <w:bookmarkEnd w:id="71"/>
      <w:r>
        <w:rPr>
          <w:rFonts w:hint="eastAsia"/>
        </w:rPr>
        <w:t>。</w:t>
      </w:r>
    </w:p>
  </w:comment>
  <w:comment w:id="72" w:author="黄勇" w:date="2017-12-14T22:50:00Z" w:initials="H.Y">
    <w:p w14:paraId="2EB4978C" w14:textId="59BB8CD6" w:rsidR="00AA2B6B" w:rsidRDefault="00AA2B6B">
      <w:pPr>
        <w:pStyle w:val="afff0"/>
      </w:pPr>
      <w:r>
        <w:rPr>
          <w:rStyle w:val="afff"/>
        </w:rPr>
        <w:annotationRef/>
      </w:r>
      <w:r>
        <w:rPr>
          <w:rFonts w:asciiTheme="minorEastAsia" w:eastAsiaTheme="minorEastAsia" w:hAnsiTheme="minorEastAsia" w:hint="eastAsia"/>
        </w:rPr>
        <w:t>需要业务部门尽快确定包括收入、预收、预收转收入、退款等各种情况下财务凭证的制作规则，以及各种规则下</w:t>
      </w:r>
      <w:r w:rsidRPr="00147241">
        <w:rPr>
          <w:rFonts w:asciiTheme="minorHAnsi" w:eastAsiaTheme="minorEastAsia" w:hAnsiTheme="minorHAnsi"/>
          <w:szCs w:val="21"/>
        </w:rPr>
        <w:t>BSCHL</w:t>
      </w:r>
      <w:r>
        <w:rPr>
          <w:rFonts w:asciiTheme="minorHAnsi" w:eastAsiaTheme="minorEastAsia" w:hAnsiTheme="minorHAnsi" w:hint="eastAsia"/>
          <w:szCs w:val="21"/>
        </w:rPr>
        <w:t>、</w:t>
      </w:r>
      <w:r w:rsidRPr="00576C9A">
        <w:rPr>
          <w:rFonts w:asciiTheme="minorHAnsi" w:eastAsiaTheme="minorEastAsia" w:hAnsiTheme="minorHAnsi"/>
          <w:szCs w:val="21"/>
        </w:rPr>
        <w:t>SAKNR</w:t>
      </w:r>
      <w:r>
        <w:rPr>
          <w:rFonts w:asciiTheme="minorHAnsi" w:eastAsiaTheme="minorEastAsia" w:hAnsiTheme="minorHAnsi" w:hint="eastAsia"/>
          <w:szCs w:val="21"/>
        </w:rPr>
        <w:t>等字段的填写规则。</w:t>
      </w:r>
    </w:p>
  </w:comment>
  <w:comment w:id="75" w:author="黄勇" w:date="2017-12-14T22:09:00Z" w:initials="H.Y">
    <w:p w14:paraId="652E801B" w14:textId="1B533AE0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需要确认是否填发生日期，这样比较准确</w:t>
      </w:r>
    </w:p>
  </w:comment>
  <w:comment w:id="76" w:author="黄勇" w:date="2017-12-14T22:14:00Z" w:initials="H.Y">
    <w:p w14:paraId="682298F9" w14:textId="50C72137" w:rsidR="008A4597" w:rsidRDefault="008A4597">
      <w:pPr>
        <w:pStyle w:val="afff0"/>
        <w:rPr>
          <w:rFonts w:hint="eastAsia"/>
        </w:rPr>
      </w:pPr>
      <w:r>
        <w:rPr>
          <w:rStyle w:val="afff"/>
        </w:rPr>
        <w:annotationRef/>
      </w:r>
      <w:r>
        <w:rPr>
          <w:rFonts w:hint="eastAsia"/>
        </w:rPr>
        <w:t>H</w:t>
      </w:r>
      <w:r>
        <w:t>IS</w:t>
      </w:r>
      <w:r>
        <w:rPr>
          <w:rFonts w:hint="eastAsia"/>
        </w:rPr>
        <w:t>中维护医院与会计及会计在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中账号的对应关系，传输时使用医院对应会计的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用户名</w:t>
      </w:r>
    </w:p>
  </w:comment>
  <w:comment w:id="77" w:author="黄勇" w:date="2017-12-14T22:16:00Z" w:initials="H.Y">
    <w:p w14:paraId="76F50DF6" w14:textId="77777777" w:rsidR="008A4597" w:rsidRPr="005211A0" w:rsidRDefault="008A4597" w:rsidP="008728D6">
      <w:pPr>
        <w:rPr>
          <w:rFonts w:ascii="等线" w:eastAsia="等线" w:hAnsi="等线"/>
          <w:lang w:val="en-GB"/>
        </w:rPr>
      </w:pPr>
      <w:r>
        <w:rPr>
          <w:rStyle w:val="afff"/>
        </w:rPr>
        <w:annotationRef/>
      </w:r>
      <w:r w:rsidRPr="005211A0">
        <w:rPr>
          <w:rFonts w:ascii="等线" w:eastAsia="等线" w:hAnsi="等线" w:hint="eastAsia"/>
          <w:lang w:val="en-GB"/>
        </w:rPr>
        <w:t>HIS-</w:t>
      </w:r>
      <w:r w:rsidRPr="005211A0">
        <w:rPr>
          <w:rFonts w:ascii="等线" w:eastAsia="等线" w:hAnsi="等线"/>
          <w:lang w:val="en-GB"/>
        </w:rPr>
        <w:t>(</w:t>
      </w:r>
      <w:r w:rsidRPr="005211A0">
        <w:rPr>
          <w:rFonts w:ascii="等线" w:eastAsia="等线" w:hAnsi="等线" w:hint="eastAsia"/>
          <w:lang w:val="en-GB"/>
        </w:rPr>
        <w:t>默认值: 费用分类名称)</w:t>
      </w:r>
    </w:p>
    <w:p w14:paraId="322588C9" w14:textId="014F3513" w:rsidR="008A4597" w:rsidRPr="005211A0" w:rsidRDefault="008A4597" w:rsidP="008728D6">
      <w:pPr>
        <w:rPr>
          <w:rFonts w:ascii="等线" w:eastAsia="等线" w:hAnsi="等线"/>
          <w:lang w:val="en-GB"/>
        </w:rPr>
      </w:pPr>
      <w:r w:rsidRPr="005211A0">
        <w:rPr>
          <w:rFonts w:ascii="等线" w:eastAsia="等线" w:hAnsi="等线" w:hint="eastAsia"/>
          <w:lang w:val="en-GB"/>
        </w:rPr>
        <w:t>HIS费</w:t>
      </w:r>
      <w:r w:rsidRPr="005211A0">
        <w:rPr>
          <w:rFonts w:ascii="等线" w:eastAsia="等线" w:hAnsi="等线" w:cs="MS Mincho"/>
          <w:lang w:val="en-GB"/>
        </w:rPr>
        <w:t>用分</w:t>
      </w:r>
      <w:r w:rsidRPr="005211A0">
        <w:rPr>
          <w:rFonts w:ascii="等线" w:eastAsia="等线" w:hAnsi="等线" w:hint="eastAsia"/>
          <w:lang w:val="en-GB"/>
        </w:rPr>
        <w:t>类</w:t>
      </w:r>
      <w:r w:rsidRPr="005211A0">
        <w:rPr>
          <w:rFonts w:ascii="等线" w:eastAsia="等线" w:hAnsi="等线" w:cs="MS Mincho"/>
          <w:lang w:val="en-GB"/>
        </w:rPr>
        <w:t>名</w:t>
      </w:r>
      <w:r w:rsidRPr="005211A0">
        <w:rPr>
          <w:rFonts w:ascii="等线" w:eastAsia="等线" w:hAnsi="等线" w:hint="eastAsia"/>
          <w:lang w:val="en-GB"/>
        </w:rPr>
        <w:t>称</w:t>
      </w:r>
      <w:r>
        <w:rPr>
          <w:rFonts w:ascii="等线" w:eastAsia="等线" w:hAnsi="等线" w:cs="MS Mincho" w:hint="eastAsia"/>
          <w:lang w:val="en-GB"/>
        </w:rPr>
        <w:t>，中文还是英文？</w:t>
      </w:r>
    </w:p>
    <w:p w14:paraId="7A13CDE8" w14:textId="051749A3" w:rsidR="008A4597" w:rsidRDefault="008A4597" w:rsidP="008728D6">
      <w:pPr>
        <w:pStyle w:val="afff0"/>
      </w:pPr>
      <w:r w:rsidRPr="005211A0">
        <w:rPr>
          <w:rFonts w:ascii="等线" w:eastAsia="等线" w:hAnsi="等线" w:hint="eastAsia"/>
          <w:lang w:val="en-GB"/>
        </w:rPr>
        <w:t>25</w:t>
      </w:r>
      <w:r w:rsidRPr="005211A0">
        <w:rPr>
          <w:rFonts w:ascii="等线" w:eastAsia="等线" w:hAnsi="等线" w:cs="MS Mincho"/>
          <w:lang w:val="en-GB"/>
        </w:rPr>
        <w:t>位</w:t>
      </w:r>
      <w:r w:rsidRPr="005211A0">
        <w:rPr>
          <w:rFonts w:ascii="等线" w:eastAsia="等线" w:hAnsi="等线" w:hint="eastAsia"/>
          <w:lang w:val="en-GB"/>
        </w:rPr>
        <w:t>长</w:t>
      </w:r>
      <w:r w:rsidRPr="005211A0">
        <w:rPr>
          <w:rFonts w:ascii="等线" w:eastAsia="等线" w:hAnsi="等线" w:cs="MS Mincho"/>
          <w:lang w:val="en-GB"/>
        </w:rPr>
        <w:t>度</w:t>
      </w:r>
      <w:r w:rsidRPr="005211A0">
        <w:rPr>
          <w:rFonts w:ascii="等线" w:eastAsia="等线" w:hAnsi="等线" w:hint="eastAsia"/>
          <w:lang w:val="en-GB"/>
        </w:rPr>
        <w:t>之内</w:t>
      </w:r>
      <w:r w:rsidRPr="005211A0">
        <w:rPr>
          <w:rFonts w:ascii="等线" w:eastAsia="等线" w:hAnsi="等线" w:cs="MS Mincho"/>
          <w:lang w:val="en-GB"/>
        </w:rPr>
        <w:t>（英文）</w:t>
      </w:r>
      <w:r w:rsidRPr="005211A0">
        <w:rPr>
          <w:rFonts w:ascii="等线" w:eastAsia="等线" w:hAnsi="等线" w:hint="eastAsia"/>
          <w:lang w:val="en-GB"/>
        </w:rPr>
        <w:t>汉</w:t>
      </w:r>
      <w:r w:rsidRPr="005211A0">
        <w:rPr>
          <w:rFonts w:ascii="等线" w:eastAsia="等线" w:hAnsi="等线" w:cs="MS Mincho"/>
          <w:lang w:val="en-GB"/>
        </w:rPr>
        <w:t>字</w:t>
      </w:r>
      <w:r w:rsidRPr="005211A0">
        <w:rPr>
          <w:rFonts w:ascii="等线" w:eastAsia="等线" w:hAnsi="等线" w:hint="eastAsia"/>
          <w:lang w:val="en-GB"/>
        </w:rPr>
        <w:t>16</w:t>
      </w:r>
      <w:r w:rsidRPr="005211A0">
        <w:rPr>
          <w:rFonts w:ascii="等线" w:eastAsia="等线" w:hAnsi="等线" w:cs="MS Mincho"/>
          <w:lang w:val="en-GB"/>
        </w:rPr>
        <w:t>位</w:t>
      </w:r>
      <w:r w:rsidRPr="005211A0">
        <w:rPr>
          <w:rFonts w:ascii="等线" w:eastAsia="等线" w:hAnsi="等线" w:cs="MS Mincho" w:hint="eastAsia"/>
          <w:lang w:val="en-GB"/>
        </w:rPr>
        <w:t>？</w:t>
      </w:r>
      <w:r>
        <w:rPr>
          <w:rFonts w:ascii="等线" w:eastAsia="等线" w:hAnsi="等线" w:cs="MS Mincho" w:hint="eastAsia"/>
          <w:lang w:val="en-GB"/>
        </w:rPr>
        <w:t>待确认</w:t>
      </w:r>
    </w:p>
  </w:comment>
  <w:comment w:id="78" w:author="黄勇" w:date="2017-12-14T22:18:00Z" w:initials="H.Y">
    <w:p w14:paraId="237BFB67" w14:textId="77777777" w:rsidR="008A4597" w:rsidRPr="005211A0" w:rsidRDefault="008A4597" w:rsidP="008728D6">
      <w:pPr>
        <w:rPr>
          <w:rFonts w:ascii="等线" w:eastAsia="等线" w:hAnsi="等线"/>
          <w:lang w:val="en-GB"/>
        </w:rPr>
      </w:pPr>
      <w:r>
        <w:rPr>
          <w:rStyle w:val="afff"/>
        </w:rPr>
        <w:annotationRef/>
      </w:r>
      <w:r w:rsidRPr="005211A0">
        <w:rPr>
          <w:rFonts w:ascii="等线" w:eastAsia="等线" w:hAnsi="等线" w:hint="eastAsia"/>
          <w:lang w:val="en-GB"/>
        </w:rPr>
        <w:t>币种</w:t>
      </w:r>
      <w:r w:rsidRPr="005211A0">
        <w:rPr>
          <w:rFonts w:ascii="等线" w:eastAsia="等线" w:hAnsi="等线" w:cs="MS Mincho"/>
          <w:lang w:val="en-GB"/>
        </w:rPr>
        <w:t>，用</w:t>
      </w:r>
      <w:r w:rsidRPr="005211A0">
        <w:rPr>
          <w:rFonts w:ascii="等线" w:eastAsia="等线" w:hAnsi="等线" w:hint="eastAsia"/>
          <w:lang w:val="en-GB"/>
        </w:rPr>
        <w:t>SAP</w:t>
      </w:r>
      <w:r w:rsidRPr="005211A0">
        <w:rPr>
          <w:rFonts w:ascii="等线" w:eastAsia="等线" w:hAnsi="等线" w:cs="MS Mincho"/>
          <w:lang w:val="en-GB"/>
        </w:rPr>
        <w:t>中</w:t>
      </w:r>
      <w:r w:rsidRPr="005211A0">
        <w:rPr>
          <w:rFonts w:ascii="等线" w:eastAsia="等线" w:hAnsi="等线" w:hint="eastAsia"/>
          <w:lang w:val="en-GB"/>
        </w:rPr>
        <w:t>人民币对应的key</w:t>
      </w:r>
    </w:p>
    <w:p w14:paraId="1E9F5AAF" w14:textId="66686A8B" w:rsidR="008A4597" w:rsidRDefault="008A4597" w:rsidP="008728D6">
      <w:pPr>
        <w:pStyle w:val="afff0"/>
      </w:pPr>
      <w:r w:rsidRPr="005211A0">
        <w:rPr>
          <w:rFonts w:ascii="等线" w:eastAsia="等线" w:hAnsi="等线" w:hint="eastAsia"/>
          <w:lang w:val="en-GB"/>
        </w:rPr>
        <w:t>暂</w:t>
      </w:r>
      <w:r w:rsidRPr="005211A0">
        <w:rPr>
          <w:rFonts w:ascii="等线" w:eastAsia="等线" w:hAnsi="等线" w:cs="MS Mincho"/>
          <w:lang w:val="en-GB"/>
        </w:rPr>
        <w:t>用</w:t>
      </w:r>
      <w:r w:rsidRPr="005211A0">
        <w:rPr>
          <w:rFonts w:ascii="等线" w:eastAsia="等线" w:hAnsi="等线" w:cs="Helvetica"/>
          <w:lang w:val="en-GB"/>
        </w:rPr>
        <w:t>“</w:t>
      </w:r>
      <w:r w:rsidRPr="005211A0">
        <w:rPr>
          <w:rFonts w:ascii="等线" w:eastAsia="等线" w:hAnsi="等线" w:hint="eastAsia"/>
          <w:lang w:val="en-GB"/>
        </w:rPr>
        <w:t>RMB</w:t>
      </w:r>
      <w:r w:rsidRPr="005211A0">
        <w:rPr>
          <w:rFonts w:ascii="等线" w:eastAsia="等线" w:hAnsi="等线" w:cs="Helvetica"/>
          <w:lang w:val="en-GB"/>
        </w:rPr>
        <w:t>”</w:t>
      </w:r>
      <w:r w:rsidRPr="005211A0">
        <w:rPr>
          <w:rFonts w:ascii="等线" w:eastAsia="等线" w:hAnsi="等线" w:cs="MS Mincho"/>
          <w:lang w:val="en-GB"/>
        </w:rPr>
        <w:t>，未</w:t>
      </w:r>
      <w:r w:rsidRPr="005211A0">
        <w:rPr>
          <w:rFonts w:ascii="等线" w:eastAsia="等线" w:hAnsi="等线" w:cs="Helvetica" w:hint="eastAsia"/>
          <w:lang w:val="en-GB"/>
        </w:rPr>
        <w:t>来可</w:t>
      </w:r>
      <w:r w:rsidRPr="005211A0">
        <w:rPr>
          <w:rFonts w:ascii="等线" w:eastAsia="等线" w:hAnsi="等线" w:cs="MS Mincho"/>
          <w:lang w:val="en-GB"/>
        </w:rPr>
        <w:t>能</w:t>
      </w:r>
      <w:r w:rsidRPr="005211A0">
        <w:rPr>
          <w:rFonts w:ascii="等线" w:eastAsia="等线" w:hAnsi="等线" w:cs="Helvetica" w:hint="eastAsia"/>
          <w:lang w:val="en-GB"/>
        </w:rPr>
        <w:t>变</w:t>
      </w:r>
      <w:r w:rsidRPr="005211A0">
        <w:rPr>
          <w:rFonts w:ascii="等线" w:eastAsia="等线" w:hAnsi="等线" w:cs="MS Mincho"/>
          <w:lang w:val="en-GB"/>
        </w:rPr>
        <w:t>更</w:t>
      </w:r>
      <w:r w:rsidRPr="005211A0">
        <w:rPr>
          <w:rFonts w:ascii="等线" w:eastAsia="等线" w:hAnsi="等线" w:cs="Helvetica" w:hint="eastAsia"/>
          <w:lang w:val="en-GB"/>
        </w:rPr>
        <w:t>为</w:t>
      </w:r>
      <w:r w:rsidRPr="005211A0">
        <w:rPr>
          <w:rFonts w:ascii="等线" w:eastAsia="等线" w:hAnsi="等线" w:cs="Helvetica"/>
          <w:lang w:val="en-GB"/>
        </w:rPr>
        <w:t>“</w:t>
      </w:r>
      <w:r w:rsidRPr="005211A0">
        <w:rPr>
          <w:rFonts w:ascii="等线" w:eastAsia="等线" w:hAnsi="等线" w:hint="eastAsia"/>
          <w:lang w:val="en-GB"/>
        </w:rPr>
        <w:t>CNY</w:t>
      </w:r>
      <w:r w:rsidRPr="005211A0">
        <w:rPr>
          <w:rFonts w:ascii="等线" w:eastAsia="等线" w:hAnsi="等线" w:cs="Helvetica"/>
          <w:lang w:val="en-GB"/>
        </w:rPr>
        <w:t>”</w:t>
      </w:r>
    </w:p>
  </w:comment>
  <w:comment w:id="79" w:author="黄勇" w:date="2017-11-30T12:49:00Z" w:initials="H.Y">
    <w:p w14:paraId="061676F4" w14:textId="77777777" w:rsidR="008A4597" w:rsidRPr="00B6038B" w:rsidRDefault="008A4597" w:rsidP="00B6038B">
      <w:pPr>
        <w:pStyle w:val="a3"/>
        <w:spacing w:line="240" w:lineRule="auto"/>
        <w:ind w:firstLineChars="0" w:firstLine="0"/>
        <w:rPr>
          <w:rFonts w:asciiTheme="minorHAnsi" w:eastAsiaTheme="minorHAnsi" w:hAnsiTheme="minorHAnsi" w:cstheme="minorBidi"/>
          <w:szCs w:val="21"/>
          <w:lang w:val="en-GB"/>
        </w:rPr>
      </w:pPr>
      <w:r>
        <w:rPr>
          <w:rStyle w:val="afff"/>
        </w:rPr>
        <w:annotationRef/>
      </w:r>
      <w:r w:rsidRPr="00D14B07">
        <w:rPr>
          <w:rFonts w:asciiTheme="minorHAnsi" w:eastAsiaTheme="minorHAnsi" w:hAnsiTheme="minorHAnsi" w:cstheme="minorBidi" w:hint="eastAsia"/>
          <w:szCs w:val="21"/>
          <w:lang w:val="en-GB"/>
        </w:rPr>
        <w:t>HIS凭证号码</w:t>
      </w:r>
    </w:p>
  </w:comment>
  <w:comment w:id="80" w:author="黄勇" w:date="2017-12-14T22:20:00Z" w:initials="H.Y">
    <w:p w14:paraId="55BF055B" w14:textId="2CBA4924" w:rsidR="008A4597" w:rsidRDefault="008A4597">
      <w:pPr>
        <w:pStyle w:val="afff0"/>
      </w:pPr>
      <w:r>
        <w:rPr>
          <w:rStyle w:val="afff"/>
        </w:rPr>
        <w:annotationRef/>
      </w:r>
      <w:r>
        <w:t>N</w:t>
      </w:r>
      <w:r>
        <w:rPr>
          <w:rFonts w:hint="eastAsia"/>
        </w:rPr>
        <w:t>eed</w:t>
      </w:r>
      <w:r>
        <w:t xml:space="preserve"> </w:t>
      </w:r>
      <w:r>
        <w:rPr>
          <w:rFonts w:hint="eastAsia"/>
        </w:rPr>
        <w:t>confirm</w:t>
      </w:r>
    </w:p>
  </w:comment>
  <w:comment w:id="81" w:author="黄勇" w:date="2017-12-14T22:22:00Z" w:initials="H.Y">
    <w:p w14:paraId="72EA05D7" w14:textId="03F87AA3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Evelyn</w:t>
      </w:r>
      <w:r>
        <w:rPr>
          <w:rFonts w:hint="eastAsia"/>
        </w:rPr>
        <w:t>：</w:t>
      </w:r>
    </w:p>
    <w:p w14:paraId="718ADA93" w14:textId="77777777" w:rsidR="008A4597" w:rsidRDefault="008A4597" w:rsidP="008A4597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医保</w:t>
      </w:r>
      <w:r>
        <w:rPr>
          <w:rFonts w:asciiTheme="minorHAnsi" w:eastAsiaTheme="minorEastAsia" w:hAnsiTheme="minorHAnsi" w:hint="eastAsia"/>
          <w:szCs w:val="21"/>
        </w:rPr>
        <w:t>Dr:01, Cr:11</w:t>
      </w:r>
    </w:p>
    <w:p w14:paraId="76F02286" w14:textId="77777777" w:rsidR="008A4597" w:rsidRPr="00147241" w:rsidRDefault="008A4597" w:rsidP="008A4597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医保预收19</w:t>
      </w:r>
    </w:p>
    <w:p w14:paraId="756968E3" w14:textId="77777777" w:rsidR="008A4597" w:rsidRDefault="008A4597" w:rsidP="008A4597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退款/冲销医保预收09</w:t>
      </w:r>
    </w:p>
    <w:p w14:paraId="67E9B031" w14:textId="77777777" w:rsidR="008A4597" w:rsidRDefault="008A4597" w:rsidP="008A4597">
      <w:pPr>
        <w:pStyle w:val="a3"/>
        <w:spacing w:line="240" w:lineRule="auto"/>
        <w:ind w:firstLineChars="0" w:firstLine="0"/>
        <w:rPr>
          <w:rFonts w:asciiTheme="minorHAnsi" w:eastAsiaTheme="minorEastAsia" w:hAnsiTheme="minorHAnsi"/>
          <w:szCs w:val="21"/>
        </w:rPr>
      </w:pPr>
      <w:r w:rsidRPr="00147241">
        <w:rPr>
          <w:rFonts w:asciiTheme="minorHAnsi" w:eastAsiaTheme="minorEastAsia" w:hAnsiTheme="minorHAnsi" w:hint="eastAsia"/>
          <w:szCs w:val="21"/>
        </w:rPr>
        <w:t>银行存款DR 40，CR50</w:t>
      </w:r>
    </w:p>
    <w:p w14:paraId="6E857B4E" w14:textId="0B193F04" w:rsidR="008A4597" w:rsidRDefault="008A4597" w:rsidP="008A4597">
      <w:pPr>
        <w:pStyle w:val="afff0"/>
        <w:rPr>
          <w:rFonts w:hint="eastAsia"/>
        </w:rPr>
      </w:pPr>
      <w:r w:rsidRPr="00147241">
        <w:rPr>
          <w:rFonts w:asciiTheme="minorHAnsi" w:eastAsiaTheme="minorEastAsia" w:hAnsiTheme="minorHAnsi" w:hint="eastAsia"/>
          <w:szCs w:val="21"/>
        </w:rPr>
        <w:t>收入DR50，CR40</w:t>
      </w:r>
      <w:r>
        <w:rPr>
          <w:rStyle w:val="afff"/>
        </w:rPr>
        <w:annotationRef/>
      </w:r>
    </w:p>
  </w:comment>
  <w:comment w:id="82" w:author="yong huang" w:date="2017-12-11T18:52:00Z" w:initials="yh">
    <w:p w14:paraId="11A1446B" w14:textId="404910DF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借</w:t>
      </w:r>
      <w:r>
        <w:rPr>
          <w:rFonts w:hint="eastAsia"/>
        </w:rPr>
        <w:t>/</w:t>
      </w:r>
      <w:r>
        <w:rPr>
          <w:rFonts w:hint="eastAsia"/>
        </w:rPr>
        <w:t>贷标志</w:t>
      </w:r>
    </w:p>
  </w:comment>
  <w:comment w:id="83" w:author="yong huang" w:date="2017-12-11T18:53:00Z" w:initials="yh">
    <w:p w14:paraId="4E18FEAC" w14:textId="2FC91D5F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DMBTR</w:t>
      </w:r>
      <w:r>
        <w:rPr>
          <w:rFonts w:hint="eastAsia"/>
        </w:rPr>
        <w:t>及</w:t>
      </w:r>
      <w:r>
        <w:rPr>
          <w:rFonts w:hint="eastAsia"/>
        </w:rPr>
        <w:t>WRBTR</w:t>
      </w:r>
      <w:r>
        <w:rPr>
          <w:rFonts w:hint="eastAsia"/>
        </w:rPr>
        <w:t>都为当地货币金额</w:t>
      </w:r>
    </w:p>
  </w:comment>
  <w:comment w:id="84" w:author="黄勇" w:date="2017-11-30T12:49:00Z" w:initials="H.Y">
    <w:p w14:paraId="4936F8DF" w14:textId="061552D3" w:rsidR="008A4597" w:rsidRDefault="008A4597" w:rsidP="00EF4564">
      <w:pPr>
        <w:pStyle w:val="a3"/>
        <w:spacing w:line="240" w:lineRule="auto"/>
        <w:ind w:firstLineChars="0" w:firstLine="0"/>
      </w:pPr>
      <w:r>
        <w:rPr>
          <w:rStyle w:val="afff"/>
        </w:rPr>
        <w:annotationRef/>
      </w:r>
      <w:r w:rsidRPr="00576C9A">
        <w:rPr>
          <w:rFonts w:asciiTheme="minorHAnsi" w:eastAsiaTheme="minorEastAsia" w:hAnsiTheme="minorHAnsi" w:hint="eastAsia"/>
          <w:szCs w:val="21"/>
        </w:rPr>
        <w:t>“X月X日现金/医保收入”，新农合还是城镇医保</w:t>
      </w:r>
    </w:p>
  </w:comment>
  <w:comment w:id="85" w:author="Joe Chen" w:date="2017-12-04T14:59:00Z" w:initials="JC">
    <w:p w14:paraId="58F87F4F" w14:textId="46443004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hint="eastAsia"/>
        </w:rPr>
        <w:t>关联</w:t>
      </w:r>
      <w:r>
        <w:rPr>
          <w:rFonts w:hint="eastAsia"/>
        </w:rPr>
        <w:t>5</w:t>
      </w:r>
      <w:r>
        <w:t>.4</w:t>
      </w:r>
    </w:p>
  </w:comment>
  <w:comment w:id="86" w:author="黄勇" w:date="2017-12-14T22:27:00Z" w:initials="H.Y">
    <w:p w14:paraId="23FB17DB" w14:textId="77777777" w:rsidR="008A4597" w:rsidRDefault="008A4597" w:rsidP="008A4597">
      <w:pPr>
        <w:rPr>
          <w:rFonts w:ascii="等线" w:eastAsia="等线" w:hAnsi="等线"/>
          <w:lang w:val="en-GB"/>
        </w:rPr>
      </w:pPr>
      <w:r>
        <w:rPr>
          <w:rStyle w:val="afff"/>
        </w:rPr>
        <w:annotationRef/>
      </w:r>
      <w:r>
        <w:rPr>
          <w:rFonts w:ascii="等线" w:eastAsia="等线" w:hAnsi="等线" w:hint="eastAsia"/>
          <w:lang w:val="en-GB"/>
        </w:rPr>
        <w:t>医保、农保客户编码</w:t>
      </w:r>
    </w:p>
    <w:p w14:paraId="42F85A73" w14:textId="72CEDF95" w:rsidR="008A4597" w:rsidRDefault="008A4597" w:rsidP="008A4597">
      <w:pPr>
        <w:pStyle w:val="afff0"/>
      </w:pPr>
      <w:r>
        <w:rPr>
          <w:rFonts w:ascii="等线" w:eastAsia="等线" w:hAnsi="等线" w:hint="eastAsia"/>
          <w:lang w:val="en-GB"/>
        </w:rPr>
        <w:t>在HIS中做映射</w:t>
      </w:r>
    </w:p>
  </w:comment>
  <w:comment w:id="87" w:author="Evelyn Liu" w:date="2017-10-31T16:37:00Z" w:initials="EL">
    <w:p w14:paraId="10464444" w14:textId="77777777" w:rsidR="008A4597" w:rsidRDefault="008A4597" w:rsidP="008A4597">
      <w:pPr>
        <w:pStyle w:val="afff0"/>
        <w:spacing w:after="156"/>
      </w:pPr>
      <w:r>
        <w:rPr>
          <w:rStyle w:val="afff"/>
        </w:rPr>
        <w:annotationRef/>
      </w:r>
      <w:r>
        <w:rPr>
          <w:rFonts w:hint="eastAsia"/>
        </w:rPr>
        <w:t>客户编码新增要在</w:t>
      </w:r>
      <w:r>
        <w:rPr>
          <w:rFonts w:hint="eastAsia"/>
        </w:rPr>
        <w:t>HIS</w:t>
      </w:r>
      <w:r>
        <w:rPr>
          <w:rFonts w:hint="eastAsia"/>
        </w:rPr>
        <w:t>，</w:t>
      </w:r>
      <w:r>
        <w:rPr>
          <w:rFonts w:hint="eastAsia"/>
        </w:rPr>
        <w:t>SAP</w:t>
      </w:r>
      <w:r>
        <w:rPr>
          <w:rFonts w:hint="eastAsia"/>
        </w:rPr>
        <w:t>做线下同步，</w:t>
      </w:r>
      <w:r>
        <w:rPr>
          <w:rFonts w:hint="eastAsia"/>
        </w:rPr>
        <w:t>HIS</w:t>
      </w:r>
      <w:r>
        <w:rPr>
          <w:rFonts w:hint="eastAsia"/>
        </w:rPr>
        <w:t>要把客户编码传给</w:t>
      </w:r>
      <w:r>
        <w:rPr>
          <w:rFonts w:hint="eastAsia"/>
        </w:rPr>
        <w:t>SAP</w:t>
      </w:r>
    </w:p>
  </w:comment>
  <w:comment w:id="88" w:author="黄勇" w:date="2017-12-14T22:29:00Z" w:initials="H.Y">
    <w:p w14:paraId="48B8DC51" w14:textId="77777777" w:rsidR="008A4597" w:rsidRDefault="008A4597" w:rsidP="008A4597">
      <w:pPr>
        <w:rPr>
          <w:rFonts w:ascii="等线" w:eastAsia="等线" w:hAnsi="等线"/>
          <w:lang w:val="en-GB"/>
        </w:rPr>
      </w:pPr>
      <w:r>
        <w:rPr>
          <w:rStyle w:val="afff"/>
        </w:rPr>
        <w:annotationRef/>
      </w:r>
      <w:r w:rsidRPr="005211A0">
        <w:rPr>
          <w:rFonts w:ascii="等线" w:eastAsia="等线" w:hAnsi="等线" w:hint="eastAsia"/>
          <w:lang w:val="en-GB"/>
        </w:rPr>
        <w:t>根据INSITE规定提供的profit center</w:t>
      </w:r>
    </w:p>
    <w:p w14:paraId="53C4FC4D" w14:textId="76E8ED28" w:rsidR="008A4597" w:rsidRDefault="008A4597" w:rsidP="008A4597">
      <w:pPr>
        <w:pStyle w:val="afff0"/>
      </w:pPr>
      <w:r>
        <w:rPr>
          <w:rFonts w:ascii="等线" w:eastAsia="等线" w:hAnsi="等线" w:hint="eastAsia"/>
          <w:lang w:val="en-GB"/>
        </w:rPr>
        <w:t>跟Evelyn和carry确认</w:t>
      </w:r>
    </w:p>
  </w:comment>
  <w:comment w:id="89" w:author="黄勇" w:date="2017-12-14T22:30:00Z" w:initials="H.Y">
    <w:p w14:paraId="4FAB7B3B" w14:textId="1EEF8D95" w:rsidR="008A4597" w:rsidRDefault="008A4597">
      <w:pPr>
        <w:pStyle w:val="afff0"/>
      </w:pPr>
      <w:r>
        <w:rPr>
          <w:rStyle w:val="afff"/>
        </w:rPr>
        <w:annotationRef/>
      </w:r>
      <w:r>
        <w:rPr>
          <w:rFonts w:ascii="等线" w:eastAsia="等线" w:hAnsi="等线" w:hint="eastAsia"/>
          <w:lang w:val="en-GB"/>
        </w:rPr>
        <w:t>如何填写，等待Emily下一步反馈</w:t>
      </w:r>
    </w:p>
  </w:comment>
  <w:comment w:id="90" w:author="黄勇" w:date="2017-12-14T22:31:00Z" w:initials="H.Y">
    <w:p w14:paraId="779A8682" w14:textId="3B5B46C4" w:rsidR="0010555A" w:rsidRDefault="0010555A">
      <w:pPr>
        <w:pStyle w:val="afff0"/>
      </w:pPr>
      <w:r>
        <w:rPr>
          <w:rStyle w:val="afff"/>
        </w:rPr>
        <w:annotationRef/>
      </w:r>
      <w:r>
        <w:rPr>
          <w:rFonts w:ascii="等线" w:eastAsia="等线" w:hAnsi="等线" w:hint="eastAsia"/>
          <w:lang w:val="en-GB"/>
        </w:rPr>
        <w:t>医保、农保在S</w:t>
      </w:r>
      <w:r>
        <w:rPr>
          <w:rFonts w:ascii="等线" w:eastAsia="等线" w:hAnsi="等线"/>
          <w:lang w:val="en-GB"/>
        </w:rPr>
        <w:t>AP</w:t>
      </w:r>
      <w:r>
        <w:rPr>
          <w:rFonts w:ascii="等线" w:eastAsia="等线" w:hAnsi="等线" w:hint="eastAsia"/>
          <w:lang w:val="en-GB"/>
        </w:rPr>
        <w:t>中的客户编号，同HK</w:t>
      </w:r>
      <w:r>
        <w:rPr>
          <w:rFonts w:ascii="等线" w:eastAsia="等线" w:hAnsi="等线"/>
          <w:lang w:val="en-GB"/>
        </w:rPr>
        <w:t>ONT</w:t>
      </w:r>
    </w:p>
  </w:comment>
  <w:comment w:id="94" w:author="黄勇" w:date="2017-11-30T12:18:00Z" w:initials="H.Y">
    <w:p w14:paraId="45BDE44C" w14:textId="134DA1C5" w:rsidR="008A4597" w:rsidRPr="004F7FE0" w:rsidRDefault="008A4597">
      <w:pPr>
        <w:pStyle w:val="afff0"/>
      </w:pPr>
      <w:r>
        <w:rPr>
          <w:rStyle w:val="afff"/>
        </w:rPr>
        <w:annotationRef/>
      </w:r>
      <w:r w:rsidRPr="00496DBF">
        <w:rPr>
          <w:rFonts w:asciiTheme="minorEastAsia" w:eastAsiaTheme="minorEastAsia" w:hAnsiTheme="minorEastAsia" w:hint="eastAsia"/>
        </w:rPr>
        <w:t>说明情况，如此类特殊M</w:t>
      </w:r>
      <w:r w:rsidRPr="00496DBF">
        <w:rPr>
          <w:rFonts w:asciiTheme="minorEastAsia" w:eastAsiaTheme="minorEastAsia" w:hAnsiTheme="minorEastAsia"/>
        </w:rPr>
        <w:t>APPING</w:t>
      </w:r>
      <w:r w:rsidRPr="00496DBF">
        <w:rPr>
          <w:rFonts w:asciiTheme="minorEastAsia" w:eastAsiaTheme="minorEastAsia" w:hAnsiTheme="minorEastAsia" w:hint="eastAsia"/>
        </w:rPr>
        <w:t>字段不能在S</w:t>
      </w:r>
      <w:r w:rsidRPr="00496DBF">
        <w:rPr>
          <w:rFonts w:asciiTheme="minorEastAsia" w:eastAsiaTheme="minorEastAsia" w:hAnsiTheme="minorEastAsia"/>
        </w:rPr>
        <w:t>AP</w:t>
      </w:r>
      <w:r w:rsidRPr="00496DBF">
        <w:rPr>
          <w:rFonts w:asciiTheme="minorEastAsia" w:eastAsiaTheme="minorEastAsia" w:hAnsiTheme="minorEastAsia" w:hint="eastAsia"/>
        </w:rPr>
        <w:t>中生成，数据将由HI</w:t>
      </w:r>
      <w:r w:rsidRPr="00496DBF">
        <w:rPr>
          <w:rFonts w:asciiTheme="minorEastAsia" w:eastAsiaTheme="minorEastAsia" w:hAnsiTheme="minorEastAsia"/>
        </w:rPr>
        <w:t>S</w:t>
      </w:r>
      <w:r w:rsidRPr="00496DBF">
        <w:rPr>
          <w:rFonts w:asciiTheme="minorEastAsia" w:eastAsiaTheme="minorEastAsia" w:hAnsiTheme="minorEastAsia" w:hint="eastAsia"/>
        </w:rPr>
        <w:t>系统</w:t>
      </w:r>
      <w:r w:rsidRPr="00496DBF">
        <w:rPr>
          <w:rFonts w:asciiTheme="minorEastAsia" w:eastAsiaTheme="minorEastAsia" w:hAnsiTheme="minorEastAsia"/>
        </w:rPr>
        <w:t>维护</w:t>
      </w:r>
      <w:r w:rsidRPr="00496DBF">
        <w:rPr>
          <w:rFonts w:asciiTheme="minorEastAsia" w:eastAsiaTheme="minorEastAsia" w:hAnsiTheme="minorEastAsia" w:hint="eastAsia"/>
        </w:rPr>
        <w:t>。</w:t>
      </w:r>
      <w:r w:rsidRPr="00496DBF">
        <w:rPr>
          <w:rStyle w:val="afff"/>
          <w:rFonts w:asciiTheme="minorEastAsia" w:eastAsiaTheme="minorEastAsia" w:hAnsiTheme="minorEastAsia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03CE3FA" w15:done="0"/>
  <w15:commentEx w15:paraId="29692FF7" w15:done="0"/>
  <w15:commentEx w15:paraId="13146713" w15:done="0"/>
  <w15:commentEx w15:paraId="10C30671" w15:done="0"/>
  <w15:commentEx w15:paraId="7B33890E" w15:done="0"/>
  <w15:commentEx w15:paraId="37FD453F" w15:done="0"/>
  <w15:commentEx w15:paraId="7723B34D" w15:done="0"/>
  <w15:commentEx w15:paraId="13D2F569" w15:done="0"/>
  <w15:commentEx w15:paraId="67C5B8AC" w15:done="0"/>
  <w15:commentEx w15:paraId="1F1D7199" w15:done="0"/>
  <w15:commentEx w15:paraId="629561FC" w15:done="0"/>
  <w15:commentEx w15:paraId="3D9320B8" w15:done="0"/>
  <w15:commentEx w15:paraId="33099D0F" w15:done="0"/>
  <w15:commentEx w15:paraId="2D160FF2" w15:done="0"/>
  <w15:commentEx w15:paraId="32F0E253" w15:paraIdParent="2D160FF2" w15:done="0"/>
  <w15:commentEx w15:paraId="25B1596D" w15:done="0"/>
  <w15:commentEx w15:paraId="00402E1B" w15:done="0"/>
  <w15:commentEx w15:paraId="385BA2D7" w15:done="0"/>
  <w15:commentEx w15:paraId="51AAD129" w15:done="0"/>
  <w15:commentEx w15:paraId="65BDFD73" w15:done="0"/>
  <w15:commentEx w15:paraId="18922CE3" w15:done="0"/>
  <w15:commentEx w15:paraId="2D0CD6ED" w15:done="0"/>
  <w15:commentEx w15:paraId="068DA764" w15:done="0"/>
  <w15:commentEx w15:paraId="4B4752DA" w15:done="0"/>
  <w15:commentEx w15:paraId="06FA6F21" w15:done="0"/>
  <w15:commentEx w15:paraId="22263A1B" w15:done="0"/>
  <w15:commentEx w15:paraId="29C34A8C" w15:done="0"/>
  <w15:commentEx w15:paraId="65DF4CE3" w15:done="0"/>
  <w15:commentEx w15:paraId="47816738" w15:done="0"/>
  <w15:commentEx w15:paraId="39795ABF" w15:done="0"/>
  <w15:commentEx w15:paraId="04E5D1EE" w15:done="0"/>
  <w15:commentEx w15:paraId="3C667EB0" w15:done="0"/>
  <w15:commentEx w15:paraId="15AED4DD" w15:done="0"/>
  <w15:commentEx w15:paraId="2EB4978C" w15:done="0"/>
  <w15:commentEx w15:paraId="652E801B" w15:done="0"/>
  <w15:commentEx w15:paraId="682298F9" w15:done="0"/>
  <w15:commentEx w15:paraId="7A13CDE8" w15:done="0"/>
  <w15:commentEx w15:paraId="1E9F5AAF" w15:done="0"/>
  <w15:commentEx w15:paraId="061676F4" w15:done="0"/>
  <w15:commentEx w15:paraId="55BF055B" w15:done="0"/>
  <w15:commentEx w15:paraId="6E857B4E" w15:done="0"/>
  <w15:commentEx w15:paraId="11A1446B" w15:done="0"/>
  <w15:commentEx w15:paraId="4E18FEAC" w15:done="0"/>
  <w15:commentEx w15:paraId="4936F8DF" w15:done="0"/>
  <w15:commentEx w15:paraId="58F87F4F" w15:done="0"/>
  <w15:commentEx w15:paraId="42F85A73" w15:done="0"/>
  <w15:commentEx w15:paraId="10464444" w15:done="0"/>
  <w15:commentEx w15:paraId="53C4FC4D" w15:done="0"/>
  <w15:commentEx w15:paraId="4FAB7B3B" w15:done="0"/>
  <w15:commentEx w15:paraId="779A8682" w15:done="0"/>
  <w15:commentEx w15:paraId="45BDE44C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E9ADDB" w14:textId="77777777" w:rsidR="0027774A" w:rsidRDefault="0027774A">
      <w:pPr>
        <w:spacing w:line="240" w:lineRule="auto"/>
      </w:pPr>
      <w:r>
        <w:separator/>
      </w:r>
    </w:p>
    <w:p w14:paraId="7FBFA49D" w14:textId="77777777" w:rsidR="0027774A" w:rsidRDefault="0027774A"/>
  </w:endnote>
  <w:endnote w:type="continuationSeparator" w:id="0">
    <w:p w14:paraId="0852ABF3" w14:textId="77777777" w:rsidR="0027774A" w:rsidRDefault="0027774A">
      <w:pPr>
        <w:spacing w:line="240" w:lineRule="auto"/>
      </w:pPr>
      <w:r>
        <w:continuationSeparator/>
      </w:r>
    </w:p>
    <w:p w14:paraId="669B38DB" w14:textId="77777777" w:rsidR="0027774A" w:rsidRDefault="002777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A40345" w14:textId="77777777" w:rsidR="008A4597" w:rsidRDefault="008A4597">
    <w:pPr>
      <w:pStyle w:val="a9"/>
      <w:framePr w:wrap="around" w:vAnchor="text" w:hAnchor="margin" w:xAlign="center" w:y="1"/>
      <w:rPr>
        <w:rStyle w:val="ad"/>
      </w:rPr>
    </w:pPr>
    <w:r>
      <w:fldChar w:fldCharType="begin"/>
    </w:r>
    <w:r>
      <w:rPr>
        <w:rStyle w:val="ad"/>
      </w:rPr>
      <w:instrText xml:space="preserve">PAGE  </w:instrText>
    </w:r>
    <w:r>
      <w:fldChar w:fldCharType="separate"/>
    </w:r>
    <w:r>
      <w:rPr>
        <w:rStyle w:val="ad"/>
      </w:rPr>
      <w:t>2</w:t>
    </w:r>
    <w:r>
      <w:fldChar w:fldCharType="end"/>
    </w:r>
  </w:p>
  <w:p w14:paraId="321E504C" w14:textId="77777777" w:rsidR="008A4597" w:rsidRDefault="008A4597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979DC8" w14:textId="77777777" w:rsidR="008A4597" w:rsidRDefault="008A4597">
    <w:pPr>
      <w:pStyle w:val="a9"/>
      <w:tabs>
        <w:tab w:val="clear" w:pos="4153"/>
        <w:tab w:val="clear" w:pos="8306"/>
      </w:tabs>
      <w:ind w:leftChars="-49" w:left="-103" w:rightChars="-200" w:right="-420" w:firstLine="400"/>
      <w:jc w:val="both"/>
      <w:rPr>
        <w:rFonts w:ascii="Arial" w:hAnsi="Arial" w:cs="Arial"/>
        <w:bCs/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D09F34" w14:textId="77777777" w:rsidR="008A4597" w:rsidRDefault="008A4597">
    <w:pPr>
      <w:pStyle w:val="a9"/>
      <w:ind w:firstLine="360"/>
    </w:pPr>
    <w:r>
      <w:rPr>
        <w:rFonts w:hint="eastAsia"/>
      </w:rPr>
      <w:tab/>
    </w:r>
    <w:r>
      <w:rPr>
        <w:rFonts w:hint="eastAsia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08425B" w14:textId="4D8CE876" w:rsidR="008A4597" w:rsidRDefault="008A4597">
    <w:pPr>
      <w:pStyle w:val="a9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5BE6F78" wp14:editId="071BB8CB">
              <wp:simplePos x="0" y="0"/>
              <wp:positionH relativeFrom="column">
                <wp:posOffset>0</wp:posOffset>
              </wp:positionH>
              <wp:positionV relativeFrom="paragraph">
                <wp:posOffset>19050</wp:posOffset>
              </wp:positionV>
              <wp:extent cx="5257800" cy="0"/>
              <wp:effectExtent l="12700" t="19050" r="25400" b="19050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mo="http://schemas.microsoft.com/office/mac/office/2008/main" xmlns:mv="urn:schemas-microsoft-com:mac:vml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>
          <w:pict>
            <v:line w14:anchorId="78C3D1DD" id="Line_x0020_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5pt" to="414pt,1.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"/>
          </w:pict>
        </mc:Fallback>
      </mc:AlternateContent>
    </w:r>
    <w:r>
      <w:rPr>
        <w:rFonts w:hint="eastAsia"/>
      </w:rPr>
      <w:t>智控国际质量管理体系</w:t>
    </w:r>
    <w:r>
      <w:rPr>
        <w:rFonts w:hint="eastAsia"/>
      </w:rPr>
      <w:t xml:space="preserve">  </w:t>
    </w:r>
    <w:r>
      <w:rPr>
        <w:rFonts w:hint="eastAsia"/>
      </w:rPr>
      <w:tab/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39B923" w14:textId="77777777" w:rsidR="0027774A" w:rsidRDefault="0027774A">
      <w:pPr>
        <w:spacing w:line="240" w:lineRule="auto"/>
      </w:pPr>
      <w:r>
        <w:separator/>
      </w:r>
    </w:p>
    <w:p w14:paraId="4B802398" w14:textId="77777777" w:rsidR="0027774A" w:rsidRDefault="0027774A"/>
  </w:footnote>
  <w:footnote w:type="continuationSeparator" w:id="0">
    <w:p w14:paraId="3FBDA498" w14:textId="77777777" w:rsidR="0027774A" w:rsidRDefault="0027774A">
      <w:pPr>
        <w:spacing w:line="240" w:lineRule="auto"/>
      </w:pPr>
      <w:r>
        <w:continuationSeparator/>
      </w:r>
    </w:p>
    <w:p w14:paraId="69603DD2" w14:textId="77777777" w:rsidR="0027774A" w:rsidRDefault="0027774A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4A9C0E" w14:textId="6BEA91EB" w:rsidR="008A4597" w:rsidRDefault="008A4597">
    <w:pPr>
      <w:pStyle w:val="af4"/>
      <w:pBdr>
        <w:bottom w:val="none" w:sz="0" w:space="0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5DDC7C2D" wp14:editId="5EC94F0D">
              <wp:simplePos x="0" y="0"/>
              <wp:positionH relativeFrom="column">
                <wp:posOffset>1028700</wp:posOffset>
              </wp:positionH>
              <wp:positionV relativeFrom="paragraph">
                <wp:posOffset>-22225</wp:posOffset>
              </wp:positionV>
              <wp:extent cx="4143375" cy="209550"/>
              <wp:effectExtent l="0" t="3175" r="0" b="3175"/>
              <wp:wrapNone/>
              <wp:docPr id="5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14337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C72032" w14:textId="0E2D1095" w:rsidR="008A4597" w:rsidRPr="009F6A39" w:rsidRDefault="008A4597">
                          <w:pPr>
                            <w:pStyle w:val="af4"/>
                          </w:pPr>
                          <w:r w:rsidRPr="009F6A39">
                            <w:rPr>
                              <w:rFonts w:asciiTheme="minorHAnsi" w:eastAsiaTheme="minorEastAsia" w:hAnsiTheme="minorHAnsi" w:hint="eastAsia"/>
                            </w:rPr>
                            <w:t>HIS-SAP</w:t>
                          </w:r>
                          <w:r w:rsidRPr="009F6A39">
                            <w:rPr>
                              <w:rFonts w:asciiTheme="minorHAnsi" w:eastAsiaTheme="minorEastAsia" w:hAnsiTheme="minorHAnsi"/>
                            </w:rPr>
                            <w:t xml:space="preserve"> </w:t>
                          </w:r>
                          <w:r w:rsidRPr="009F6A39">
                            <w:rPr>
                              <w:rFonts w:asciiTheme="minorHAnsi" w:eastAsiaTheme="minorEastAsia" w:hAnsiTheme="minorHAnsi" w:cs="MS Mincho"/>
                            </w:rPr>
                            <w:t>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DC7C2D" id="Rectangle 1" o:spid="_x0000_s1027" style="position:absolute;left:0;text-align:left;margin-left:81pt;margin-top:-1.75pt;width:326.25pt;height:16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" filled="f" stroked="f">
              <v:textbox>
                <w:txbxContent>
                  <w:p w14:paraId="15C72032" w14:textId="0E2D1095" w:rsidR="008A4597" w:rsidRPr="009F6A39" w:rsidRDefault="008A4597">
                    <w:pPr>
                      <w:pStyle w:val="af4"/>
                    </w:pPr>
                    <w:r w:rsidRPr="009F6A39">
                      <w:rPr>
                        <w:rFonts w:asciiTheme="minorHAnsi" w:eastAsiaTheme="minorEastAsia" w:hAnsiTheme="minorHAnsi" w:hint="eastAsia"/>
                      </w:rPr>
                      <w:t>HIS-SAP</w:t>
                    </w:r>
                    <w:r w:rsidRPr="009F6A39">
                      <w:rPr>
                        <w:rFonts w:asciiTheme="minorHAnsi" w:eastAsiaTheme="minorEastAsia" w:hAnsiTheme="minorHAnsi"/>
                      </w:rPr>
                      <w:t xml:space="preserve"> </w:t>
                    </w:r>
                    <w:r w:rsidRPr="009F6A39">
                      <w:rPr>
                        <w:rFonts w:asciiTheme="minorHAnsi" w:eastAsiaTheme="minorEastAsia" w:hAnsiTheme="minorHAnsi" w:cs="MS Mincho"/>
                      </w:rPr>
                      <w:t>Interface Specification</w:t>
                    </w: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59946E" w14:textId="77777777" w:rsidR="008A4597" w:rsidRDefault="008A4597">
    <w:pPr>
      <w:pStyle w:val="af4"/>
      <w:ind w:firstLine="36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1268F" w14:textId="713F637A" w:rsidR="008A4597" w:rsidRDefault="008A4597">
    <w:pPr>
      <w:pStyle w:val="af4"/>
      <w:ind w:firstLine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6E94A3E2" wp14:editId="7DE91108">
              <wp:simplePos x="0" y="0"/>
              <wp:positionH relativeFrom="column">
                <wp:posOffset>16510</wp:posOffset>
              </wp:positionH>
              <wp:positionV relativeFrom="paragraph">
                <wp:posOffset>19685</wp:posOffset>
              </wp:positionV>
              <wp:extent cx="1073150" cy="313055"/>
              <wp:effectExtent l="3810" t="0" r="2540" b="0"/>
              <wp:wrapNone/>
              <wp:docPr id="4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73150" cy="3130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CBF0D" w14:textId="77777777" w:rsidR="008A4597" w:rsidRDefault="008A4597"/>
                        <w:p w14:paraId="775A4776" w14:textId="77777777" w:rsidR="008A4597" w:rsidRDefault="008A4597"/>
                        <w:p w14:paraId="5D746FE1" w14:textId="77777777" w:rsidR="008A4597" w:rsidRDefault="008A4597"/>
                        <w:p w14:paraId="56F4E7E0" w14:textId="396B649C" w:rsidR="008A4597" w:rsidRDefault="008A4597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0C704DC0" w14:textId="77777777" w:rsidR="008A4597" w:rsidRDefault="008A4597"/>
                        <w:p w14:paraId="4B637C44" w14:textId="77777777" w:rsidR="008A4597" w:rsidRDefault="008A4597"/>
                        <w:p w14:paraId="42A31B6A" w14:textId="77777777" w:rsidR="008A4597" w:rsidRDefault="008A4597"/>
                        <w:p w14:paraId="065F7BC4" w14:textId="77777777" w:rsidR="008A4597" w:rsidRDefault="008A4597"/>
                        <w:p w14:paraId="181BC1E8" w14:textId="6EEEE2EA" w:rsidR="008A4597" w:rsidRDefault="008A4597">
                          <w:pPr>
                            <w:pStyle w:val="af4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 w:rsidR="00604CF1"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  <w:p w14:paraId="7BEAA17E" w14:textId="77777777" w:rsidR="008A4597" w:rsidRDefault="008A4597"/>
                        <w:p w14:paraId="73425229" w14:textId="77777777" w:rsidR="008A4597" w:rsidRDefault="008A4597"/>
                        <w:p w14:paraId="5256E49B" w14:textId="77777777" w:rsidR="008A4597" w:rsidRDefault="008A4597"/>
                        <w:p w14:paraId="6A8CF5EF" w14:textId="77777777" w:rsidR="008A4597" w:rsidRDefault="008A4597"/>
                        <w:p w14:paraId="3CC3B3AE" w14:textId="77777777" w:rsidR="008A4597" w:rsidRDefault="008A4597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94A3E2" id="Rectangle 5" o:spid="_x0000_s1028" style="position:absolute;left:0;text-align:left;margin-left:1.3pt;margin-top:1.55pt;width:84.5pt;height:24.6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" stroked="f">
              <v:textbox>
                <w:txbxContent>
                  <w:p w14:paraId="6B9CBF0D" w14:textId="77777777" w:rsidR="008A4597" w:rsidRDefault="008A4597"/>
                  <w:p w14:paraId="775A4776" w14:textId="77777777" w:rsidR="008A4597" w:rsidRDefault="008A4597"/>
                  <w:p w14:paraId="5D746FE1" w14:textId="77777777" w:rsidR="008A4597" w:rsidRDefault="008A4597"/>
                  <w:p w14:paraId="56F4E7E0" w14:textId="396B649C" w:rsidR="008A4597" w:rsidRDefault="008A4597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0C704DC0" w14:textId="77777777" w:rsidR="008A4597" w:rsidRDefault="008A4597"/>
                  <w:p w14:paraId="4B637C44" w14:textId="77777777" w:rsidR="008A4597" w:rsidRDefault="008A4597"/>
                  <w:p w14:paraId="42A31B6A" w14:textId="77777777" w:rsidR="008A4597" w:rsidRDefault="008A4597"/>
                  <w:p w14:paraId="065F7BC4" w14:textId="77777777" w:rsidR="008A4597" w:rsidRDefault="008A4597"/>
                  <w:p w14:paraId="181BC1E8" w14:textId="6EEEE2EA" w:rsidR="008A4597" w:rsidRDefault="008A4597">
                    <w:pPr>
                      <w:pStyle w:val="af4"/>
                      <w:ind w:firstLine="360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 w:rsidR="00604CF1"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  <w:p w14:paraId="7BEAA17E" w14:textId="77777777" w:rsidR="008A4597" w:rsidRDefault="008A4597"/>
                  <w:p w14:paraId="73425229" w14:textId="77777777" w:rsidR="008A4597" w:rsidRDefault="008A4597"/>
                  <w:p w14:paraId="5256E49B" w14:textId="77777777" w:rsidR="008A4597" w:rsidRDefault="008A4597"/>
                  <w:p w14:paraId="6A8CF5EF" w14:textId="77777777" w:rsidR="008A4597" w:rsidRDefault="008A4597"/>
                  <w:p w14:paraId="3CC3B3AE" w14:textId="77777777" w:rsidR="008A4597" w:rsidRDefault="008A4597"/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576017A0" wp14:editId="5A6FF092">
              <wp:simplePos x="0" y="0"/>
              <wp:positionH relativeFrom="column">
                <wp:posOffset>685800</wp:posOffset>
              </wp:positionH>
              <wp:positionV relativeFrom="paragraph">
                <wp:posOffset>76835</wp:posOffset>
              </wp:positionV>
              <wp:extent cx="4476750" cy="297180"/>
              <wp:effectExtent l="0" t="635" r="6350" b="0"/>
              <wp:wrapNone/>
              <wp:docPr id="3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76750" cy="2971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7719A6" w14:textId="4AD6373E" w:rsidR="008A4597" w:rsidRPr="009F6A39" w:rsidRDefault="008A4597">
                          <w:pPr>
                            <w:ind w:firstLine="360"/>
                            <w:jc w:val="center"/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</w:pPr>
                          <w:r w:rsidRPr="009F6A39"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</w:rPr>
                            <w:t>HIS-SAP Interface Specification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6017A0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9" type="#_x0000_t202" style="position:absolute;left:0;text-align:left;margin-left:54pt;margin-top:6.05pt;width:352.5pt;height:23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" filled="f" stroked="f">
              <v:textbox>
                <w:txbxContent>
                  <w:p w14:paraId="7E7719A6" w14:textId="4AD6373E" w:rsidR="008A4597" w:rsidRPr="009F6A39" w:rsidRDefault="008A4597">
                    <w:pPr>
                      <w:ind w:firstLine="360"/>
                      <w:jc w:val="center"/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</w:pPr>
                    <w:r w:rsidRPr="009F6A39">
                      <w:rPr>
                        <w:rFonts w:asciiTheme="minorEastAsia" w:eastAsiaTheme="minorEastAsia" w:hAnsiTheme="minorEastAsia"/>
                        <w:sz w:val="18"/>
                        <w:szCs w:val="18"/>
                      </w:rPr>
                      <w:t>HIS-SAP Interface Specification</w:t>
                    </w:r>
                  </w:p>
                </w:txbxContent>
              </v:textbox>
            </v:shape>
          </w:pict>
        </mc:Fallback>
      </mc:AlternateContent>
    </w:r>
  </w:p>
  <w:p w14:paraId="6D011017" w14:textId="77777777" w:rsidR="008A4597" w:rsidRDefault="008A4597">
    <w:pPr>
      <w:pStyle w:val="af4"/>
      <w:ind w:firstLine="36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935AF0" w14:textId="79774297" w:rsidR="008A4597" w:rsidRDefault="008A4597">
    <w:pPr>
      <w:pStyle w:val="af4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C773F27" wp14:editId="69BC578A">
              <wp:simplePos x="0" y="0"/>
              <wp:positionH relativeFrom="column">
                <wp:posOffset>3200400</wp:posOffset>
              </wp:positionH>
              <wp:positionV relativeFrom="paragraph">
                <wp:posOffset>-63500</wp:posOffset>
              </wp:positionV>
              <wp:extent cx="2608580" cy="260985"/>
              <wp:effectExtent l="0" t="0" r="0" b="5715"/>
              <wp:wrapNone/>
              <wp:docPr id="2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608580" cy="2609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59EDF0B" w14:textId="481B1E5D" w:rsidR="008A4597" w:rsidRDefault="008A4597">
                          <w:pPr>
                            <w:pStyle w:val="af4"/>
                          </w:pPr>
                          <w:r>
                            <w:fldChar w:fldCharType="begin"/>
                          </w:r>
                          <w:r>
                            <w:instrText xml:space="preserve"> </w:instrText>
                          </w:r>
                          <w:r>
                            <w:rPr>
                              <w:rFonts w:hint="eastAsia"/>
                            </w:rPr>
                            <w:instrText xml:space="preserve">STYLEREF </w:instrText>
                          </w:r>
                          <w:r>
                            <w:rPr>
                              <w:rFonts w:hint="eastAsia"/>
                            </w:rPr>
                            <w:instrText>文档标题</w:instrText>
                          </w:r>
                          <w:r>
                            <w:instrText xml:space="preserve">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错误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!</w:t>
                          </w:r>
                          <w:r>
                            <w:rPr>
                              <w:rFonts w:hint="eastAsia"/>
                              <w:b/>
                              <w:bCs/>
                              <w:noProof/>
                            </w:rPr>
                            <w:t>文档中没有指定样式的文字。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C773F27" id="Rectangle 2" o:spid="_x0000_s1030" style="position:absolute;left:0;text-align:left;margin-left:252pt;margin-top:-5pt;width:205.4pt;height:20.5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niOtQIAALcFAAAOAAAAZHJzL2Uyb0RvYy54bWysVG1v0zAQ/o7Ef7D8PcvL0j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" filled="f" stroked="f">
              <v:textbox>
                <w:txbxContent>
                  <w:p w14:paraId="759EDF0B" w14:textId="481B1E5D" w:rsidR="008A4597" w:rsidRDefault="008A4597">
                    <w:pPr>
                      <w:pStyle w:val="af4"/>
                    </w:pPr>
                    <w:r>
                      <w:fldChar w:fldCharType="begin"/>
                    </w:r>
                    <w:r>
                      <w:instrText xml:space="preserve"> </w:instrText>
                    </w:r>
                    <w:r>
                      <w:rPr>
                        <w:rFonts w:hint="eastAsia"/>
                      </w:rPr>
                      <w:instrText xml:space="preserve">STYLEREF </w:instrText>
                    </w:r>
                    <w:r>
                      <w:rPr>
                        <w:rFonts w:hint="eastAsia"/>
                      </w:rPr>
                      <w:instrText>文档标题</w:instrText>
                    </w:r>
                    <w:r>
                      <w:instrText xml:space="preserve"> </w:instrText>
                    </w:r>
                    <w:r>
                      <w:fldChar w:fldCharType="separate"/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错误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!</w:t>
                    </w:r>
                    <w:r>
                      <w:rPr>
                        <w:rFonts w:hint="eastAsia"/>
                        <w:b/>
                        <w:bCs/>
                        <w:noProof/>
                      </w:rPr>
                      <w:t>文档中没有指定样式的文字。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ACEBF8" w14:textId="77777777" w:rsidR="008A4597" w:rsidRDefault="008A4597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A4C42"/>
    <w:multiLevelType w:val="hybridMultilevel"/>
    <w:tmpl w:val="C94C1E8E"/>
    <w:lvl w:ilvl="0" w:tplc="098C85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A97DCD"/>
    <w:multiLevelType w:val="hybridMultilevel"/>
    <w:tmpl w:val="445838C0"/>
    <w:lvl w:ilvl="0" w:tplc="487AECC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613B94"/>
    <w:multiLevelType w:val="hybridMultilevel"/>
    <w:tmpl w:val="E97E0720"/>
    <w:lvl w:ilvl="0" w:tplc="A62A45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DF0066"/>
    <w:multiLevelType w:val="multilevel"/>
    <w:tmpl w:val="1ADF0066"/>
    <w:lvl w:ilvl="0">
      <w:start w:val="1"/>
      <w:numFmt w:val="decimal"/>
      <w:pStyle w:val="a"/>
      <w:lvlText w:val="图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C465ED1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160D26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904561"/>
    <w:multiLevelType w:val="hybridMultilevel"/>
    <w:tmpl w:val="AE3A65BC"/>
    <w:lvl w:ilvl="0" w:tplc="4A2856CE">
      <w:start w:val="1"/>
      <w:numFmt w:val="decimal"/>
      <w:lvlText w:val="%1"/>
      <w:lvlJc w:val="left"/>
      <w:pPr>
        <w:ind w:left="36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5825FB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8D94D31"/>
    <w:multiLevelType w:val="hybridMultilevel"/>
    <w:tmpl w:val="029C87D2"/>
    <w:lvl w:ilvl="0" w:tplc="A08230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91C4746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D67A63"/>
    <w:multiLevelType w:val="hybridMultilevel"/>
    <w:tmpl w:val="CD48D810"/>
    <w:lvl w:ilvl="0" w:tplc="380213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4A3F39"/>
    <w:multiLevelType w:val="multilevel"/>
    <w:tmpl w:val="BE02F54E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993" w:hanging="709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134" w:hanging="992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36A2166E"/>
    <w:multiLevelType w:val="hybridMultilevel"/>
    <w:tmpl w:val="AE72F316"/>
    <w:lvl w:ilvl="0" w:tplc="36ACE4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8EE35AF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064C89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EA73E7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66403"/>
    <w:multiLevelType w:val="hybridMultilevel"/>
    <w:tmpl w:val="2FDA2368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01C374F"/>
    <w:multiLevelType w:val="multilevel"/>
    <w:tmpl w:val="401C374F"/>
    <w:lvl w:ilvl="0">
      <w:start w:val="1"/>
      <w:numFmt w:val="decimal"/>
      <w:pStyle w:val="a0"/>
      <w:lvlText w:val="表%1."/>
      <w:lvlJc w:val="left"/>
      <w:pPr>
        <w:tabs>
          <w:tab w:val="num" w:pos="220"/>
        </w:tabs>
        <w:ind w:left="2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91A307F"/>
    <w:multiLevelType w:val="hybridMultilevel"/>
    <w:tmpl w:val="C126553A"/>
    <w:lvl w:ilvl="0" w:tplc="76BECE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A097E15"/>
    <w:multiLevelType w:val="hybridMultilevel"/>
    <w:tmpl w:val="016AB5A0"/>
    <w:lvl w:ilvl="0" w:tplc="BF1661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A1267F0"/>
    <w:multiLevelType w:val="hybridMultilevel"/>
    <w:tmpl w:val="F2705B06"/>
    <w:lvl w:ilvl="0" w:tplc="3120E9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FA06C0F"/>
    <w:multiLevelType w:val="hybridMultilevel"/>
    <w:tmpl w:val="C458F064"/>
    <w:lvl w:ilvl="0" w:tplc="8DE2AB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0D00147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0E71B0"/>
    <w:multiLevelType w:val="hybridMultilevel"/>
    <w:tmpl w:val="6846E776"/>
    <w:lvl w:ilvl="0" w:tplc="E96681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87A0865"/>
    <w:multiLevelType w:val="hybridMultilevel"/>
    <w:tmpl w:val="B8845816"/>
    <w:lvl w:ilvl="0" w:tplc="7FD237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89F15AB"/>
    <w:multiLevelType w:val="hybridMultilevel"/>
    <w:tmpl w:val="E9808B7E"/>
    <w:lvl w:ilvl="0" w:tplc="75E0B6F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8F73DDF"/>
    <w:multiLevelType w:val="hybridMultilevel"/>
    <w:tmpl w:val="A1FCAA84"/>
    <w:lvl w:ilvl="0" w:tplc="380213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C754915"/>
    <w:multiLevelType w:val="hybridMultilevel"/>
    <w:tmpl w:val="BCA24C3C"/>
    <w:lvl w:ilvl="0" w:tplc="7CDC64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2C14772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6A87C6B"/>
    <w:multiLevelType w:val="hybridMultilevel"/>
    <w:tmpl w:val="A45035A4"/>
    <w:lvl w:ilvl="0" w:tplc="C83C5664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6EFE5D14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0AF350E"/>
    <w:multiLevelType w:val="hybridMultilevel"/>
    <w:tmpl w:val="82A2DEF4"/>
    <w:lvl w:ilvl="0" w:tplc="94F2AE7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23B1E07"/>
    <w:multiLevelType w:val="multilevel"/>
    <w:tmpl w:val="723B1E07"/>
    <w:lvl w:ilvl="0">
      <w:start w:val="1"/>
      <w:numFmt w:val="bullet"/>
      <w:pStyle w:val="a1"/>
      <w:lvlText w:val=""/>
      <w:lvlJc w:val="left"/>
      <w:pPr>
        <w:tabs>
          <w:tab w:val="num" w:pos="374"/>
        </w:tabs>
        <w:ind w:left="374" w:hanging="374"/>
      </w:pPr>
      <w:rPr>
        <w:rFonts w:ascii="Wingdings" w:hAnsi="Wingdings" w:hint="default"/>
        <w:b/>
        <w:i w:val="0"/>
        <w:sz w:val="21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350037F"/>
    <w:multiLevelType w:val="hybridMultilevel"/>
    <w:tmpl w:val="E76472B6"/>
    <w:lvl w:ilvl="0" w:tplc="991C43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399063F"/>
    <w:multiLevelType w:val="hybridMultilevel"/>
    <w:tmpl w:val="A648A016"/>
    <w:lvl w:ilvl="0" w:tplc="33BAB7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480110E"/>
    <w:multiLevelType w:val="hybridMultilevel"/>
    <w:tmpl w:val="F29E20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AFF67D8"/>
    <w:multiLevelType w:val="hybridMultilevel"/>
    <w:tmpl w:val="55E004F4"/>
    <w:lvl w:ilvl="0" w:tplc="06EA969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7B066082"/>
    <w:multiLevelType w:val="hybridMultilevel"/>
    <w:tmpl w:val="ECC4AF54"/>
    <w:lvl w:ilvl="0" w:tplc="291EEC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CB02D41"/>
    <w:multiLevelType w:val="hybridMultilevel"/>
    <w:tmpl w:val="9C1209F2"/>
    <w:lvl w:ilvl="0" w:tplc="D0A4B3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EE55909"/>
    <w:multiLevelType w:val="hybridMultilevel"/>
    <w:tmpl w:val="E4FEA5E2"/>
    <w:lvl w:ilvl="0" w:tplc="6CFEC4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7"/>
  </w:num>
  <w:num w:numId="3">
    <w:abstractNumId w:val="32"/>
  </w:num>
  <w:num w:numId="4">
    <w:abstractNumId w:val="3"/>
  </w:num>
  <w:num w:numId="5">
    <w:abstractNumId w:val="34"/>
  </w:num>
  <w:num w:numId="6">
    <w:abstractNumId w:val="37"/>
  </w:num>
  <w:num w:numId="7">
    <w:abstractNumId w:val="16"/>
  </w:num>
  <w:num w:numId="8">
    <w:abstractNumId w:val="1"/>
  </w:num>
  <w:num w:numId="9">
    <w:abstractNumId w:val="4"/>
  </w:num>
  <w:num w:numId="10">
    <w:abstractNumId w:val="13"/>
  </w:num>
  <w:num w:numId="11">
    <w:abstractNumId w:val="9"/>
  </w:num>
  <w:num w:numId="12">
    <w:abstractNumId w:val="38"/>
  </w:num>
  <w:num w:numId="13">
    <w:abstractNumId w:val="18"/>
  </w:num>
  <w:num w:numId="14">
    <w:abstractNumId w:val="28"/>
  </w:num>
  <w:num w:numId="15">
    <w:abstractNumId w:val="8"/>
  </w:num>
  <w:num w:numId="16">
    <w:abstractNumId w:val="24"/>
  </w:num>
  <w:num w:numId="17">
    <w:abstractNumId w:val="7"/>
  </w:num>
  <w:num w:numId="18">
    <w:abstractNumId w:val="30"/>
  </w:num>
  <w:num w:numId="19">
    <w:abstractNumId w:val="5"/>
  </w:num>
  <w:num w:numId="20">
    <w:abstractNumId w:val="14"/>
  </w:num>
  <w:num w:numId="21">
    <w:abstractNumId w:val="20"/>
  </w:num>
  <w:num w:numId="22">
    <w:abstractNumId w:val="27"/>
  </w:num>
  <w:num w:numId="23">
    <w:abstractNumId w:val="12"/>
  </w:num>
  <w:num w:numId="24">
    <w:abstractNumId w:val="6"/>
  </w:num>
  <w:num w:numId="25">
    <w:abstractNumId w:val="31"/>
  </w:num>
  <w:num w:numId="26">
    <w:abstractNumId w:val="15"/>
  </w:num>
  <w:num w:numId="27">
    <w:abstractNumId w:val="25"/>
  </w:num>
  <w:num w:numId="28">
    <w:abstractNumId w:val="22"/>
  </w:num>
  <w:num w:numId="29">
    <w:abstractNumId w:val="36"/>
  </w:num>
  <w:num w:numId="30">
    <w:abstractNumId w:val="19"/>
  </w:num>
  <w:num w:numId="31">
    <w:abstractNumId w:val="21"/>
  </w:num>
  <w:num w:numId="32">
    <w:abstractNumId w:val="39"/>
  </w:num>
  <w:num w:numId="33">
    <w:abstractNumId w:val="2"/>
  </w:num>
  <w:num w:numId="34">
    <w:abstractNumId w:val="0"/>
  </w:num>
  <w:num w:numId="35">
    <w:abstractNumId w:val="10"/>
  </w:num>
  <w:num w:numId="36">
    <w:abstractNumId w:val="23"/>
  </w:num>
  <w:num w:numId="37">
    <w:abstractNumId w:val="11"/>
  </w:num>
  <w:num w:numId="38">
    <w:abstractNumId w:val="11"/>
  </w:num>
  <w:num w:numId="39">
    <w:abstractNumId w:val="26"/>
  </w:num>
  <w:num w:numId="40">
    <w:abstractNumId w:val="29"/>
  </w:num>
  <w:num w:numId="41">
    <w:abstractNumId w:val="35"/>
  </w:num>
  <w:num w:numId="42">
    <w:abstractNumId w:val="33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黄勇">
    <w15:presenceInfo w15:providerId="None" w15:userId="黄勇"/>
  </w15:person>
  <w15:person w15:author="Joe Chen">
    <w15:presenceInfo w15:providerId="AD" w15:userId="S-1-5-21-308615016-851133502-2132754499-4437"/>
  </w15:person>
  <w15:person w15:author="yong huang">
    <w15:presenceInfo w15:providerId="Windows Live" w15:userId="c0cf9b9eb6a34ca8"/>
  </w15:person>
  <w15:person w15:author="Evelyn Liu">
    <w15:presenceInfo w15:providerId="AD" w15:userId="S-1-5-21-308615016-851133502-2132754499-448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GB" w:vendorID="64" w:dllVersion="6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5EE"/>
    <w:rsid w:val="00001C83"/>
    <w:rsid w:val="00001CBA"/>
    <w:rsid w:val="00002666"/>
    <w:rsid w:val="000031E4"/>
    <w:rsid w:val="00003F5A"/>
    <w:rsid w:val="000047F8"/>
    <w:rsid w:val="0000739A"/>
    <w:rsid w:val="00010A91"/>
    <w:rsid w:val="00011B90"/>
    <w:rsid w:val="00012030"/>
    <w:rsid w:val="0001203D"/>
    <w:rsid w:val="0001224E"/>
    <w:rsid w:val="000125C8"/>
    <w:rsid w:val="00012931"/>
    <w:rsid w:val="000132AA"/>
    <w:rsid w:val="00013337"/>
    <w:rsid w:val="00013624"/>
    <w:rsid w:val="000137E4"/>
    <w:rsid w:val="00013E44"/>
    <w:rsid w:val="000145EC"/>
    <w:rsid w:val="00014788"/>
    <w:rsid w:val="00014B1E"/>
    <w:rsid w:val="00014C6F"/>
    <w:rsid w:val="0001523D"/>
    <w:rsid w:val="0001582B"/>
    <w:rsid w:val="00015D7F"/>
    <w:rsid w:val="00020061"/>
    <w:rsid w:val="000205FE"/>
    <w:rsid w:val="00022BA1"/>
    <w:rsid w:val="00022BE8"/>
    <w:rsid w:val="00024448"/>
    <w:rsid w:val="00024BE7"/>
    <w:rsid w:val="00025298"/>
    <w:rsid w:val="0002666B"/>
    <w:rsid w:val="00026C0F"/>
    <w:rsid w:val="00027991"/>
    <w:rsid w:val="00027E45"/>
    <w:rsid w:val="00030028"/>
    <w:rsid w:val="00031167"/>
    <w:rsid w:val="0003143E"/>
    <w:rsid w:val="00031694"/>
    <w:rsid w:val="00031BAA"/>
    <w:rsid w:val="000324CE"/>
    <w:rsid w:val="00032821"/>
    <w:rsid w:val="00032ADD"/>
    <w:rsid w:val="00032DEB"/>
    <w:rsid w:val="00032FF3"/>
    <w:rsid w:val="00033431"/>
    <w:rsid w:val="00033870"/>
    <w:rsid w:val="00033C78"/>
    <w:rsid w:val="00034625"/>
    <w:rsid w:val="00034861"/>
    <w:rsid w:val="000354DE"/>
    <w:rsid w:val="000356D5"/>
    <w:rsid w:val="00036817"/>
    <w:rsid w:val="0003744C"/>
    <w:rsid w:val="000410E6"/>
    <w:rsid w:val="0004282C"/>
    <w:rsid w:val="000429A7"/>
    <w:rsid w:val="00042A18"/>
    <w:rsid w:val="0004377A"/>
    <w:rsid w:val="000446E0"/>
    <w:rsid w:val="00044BB4"/>
    <w:rsid w:val="000452B8"/>
    <w:rsid w:val="000453EE"/>
    <w:rsid w:val="00047F2C"/>
    <w:rsid w:val="000516CA"/>
    <w:rsid w:val="00052C09"/>
    <w:rsid w:val="000534BF"/>
    <w:rsid w:val="000553BF"/>
    <w:rsid w:val="00055BD7"/>
    <w:rsid w:val="000567D8"/>
    <w:rsid w:val="0005694C"/>
    <w:rsid w:val="00056CF7"/>
    <w:rsid w:val="00056ED5"/>
    <w:rsid w:val="000570E4"/>
    <w:rsid w:val="000575FC"/>
    <w:rsid w:val="0005788A"/>
    <w:rsid w:val="00057F2D"/>
    <w:rsid w:val="0006015C"/>
    <w:rsid w:val="00060C17"/>
    <w:rsid w:val="0006285E"/>
    <w:rsid w:val="00062CD8"/>
    <w:rsid w:val="000642B5"/>
    <w:rsid w:val="00064CD0"/>
    <w:rsid w:val="00065AA8"/>
    <w:rsid w:val="0006607C"/>
    <w:rsid w:val="00066D12"/>
    <w:rsid w:val="00067355"/>
    <w:rsid w:val="000704F3"/>
    <w:rsid w:val="0007087E"/>
    <w:rsid w:val="00070CD6"/>
    <w:rsid w:val="0007124C"/>
    <w:rsid w:val="00071255"/>
    <w:rsid w:val="000716C2"/>
    <w:rsid w:val="00071E98"/>
    <w:rsid w:val="0007392D"/>
    <w:rsid w:val="00073D18"/>
    <w:rsid w:val="00074991"/>
    <w:rsid w:val="000749A1"/>
    <w:rsid w:val="00074B23"/>
    <w:rsid w:val="00075332"/>
    <w:rsid w:val="00075347"/>
    <w:rsid w:val="000761D6"/>
    <w:rsid w:val="00076492"/>
    <w:rsid w:val="00076895"/>
    <w:rsid w:val="00076CA7"/>
    <w:rsid w:val="00077AB0"/>
    <w:rsid w:val="00077C66"/>
    <w:rsid w:val="0008017C"/>
    <w:rsid w:val="00080C1F"/>
    <w:rsid w:val="0008110F"/>
    <w:rsid w:val="00082BE9"/>
    <w:rsid w:val="0008370C"/>
    <w:rsid w:val="000840FB"/>
    <w:rsid w:val="00084365"/>
    <w:rsid w:val="00084999"/>
    <w:rsid w:val="00084DC9"/>
    <w:rsid w:val="0008575D"/>
    <w:rsid w:val="000866E5"/>
    <w:rsid w:val="00086ED3"/>
    <w:rsid w:val="000877B0"/>
    <w:rsid w:val="00087BB0"/>
    <w:rsid w:val="00087E11"/>
    <w:rsid w:val="000904BA"/>
    <w:rsid w:val="00090B1D"/>
    <w:rsid w:val="00091260"/>
    <w:rsid w:val="00091339"/>
    <w:rsid w:val="00092196"/>
    <w:rsid w:val="000947A4"/>
    <w:rsid w:val="000953A0"/>
    <w:rsid w:val="000953B6"/>
    <w:rsid w:val="0009564A"/>
    <w:rsid w:val="00095D25"/>
    <w:rsid w:val="00095DDA"/>
    <w:rsid w:val="00095F07"/>
    <w:rsid w:val="00096355"/>
    <w:rsid w:val="00096931"/>
    <w:rsid w:val="00096AE1"/>
    <w:rsid w:val="00096E33"/>
    <w:rsid w:val="0009731A"/>
    <w:rsid w:val="000974F8"/>
    <w:rsid w:val="00097682"/>
    <w:rsid w:val="000976D3"/>
    <w:rsid w:val="000A0345"/>
    <w:rsid w:val="000A0674"/>
    <w:rsid w:val="000A1583"/>
    <w:rsid w:val="000A217A"/>
    <w:rsid w:val="000A63F4"/>
    <w:rsid w:val="000A64A6"/>
    <w:rsid w:val="000A6616"/>
    <w:rsid w:val="000A6B0B"/>
    <w:rsid w:val="000A77C6"/>
    <w:rsid w:val="000A7C7D"/>
    <w:rsid w:val="000A7F39"/>
    <w:rsid w:val="000B0070"/>
    <w:rsid w:val="000B011F"/>
    <w:rsid w:val="000B11DD"/>
    <w:rsid w:val="000B2125"/>
    <w:rsid w:val="000B2350"/>
    <w:rsid w:val="000B28A5"/>
    <w:rsid w:val="000B3ED5"/>
    <w:rsid w:val="000B43FD"/>
    <w:rsid w:val="000B48E9"/>
    <w:rsid w:val="000B4AF5"/>
    <w:rsid w:val="000B4DA6"/>
    <w:rsid w:val="000B4E7E"/>
    <w:rsid w:val="000B5705"/>
    <w:rsid w:val="000B6709"/>
    <w:rsid w:val="000B6EBB"/>
    <w:rsid w:val="000B7194"/>
    <w:rsid w:val="000B7EAD"/>
    <w:rsid w:val="000B7FC5"/>
    <w:rsid w:val="000C01AF"/>
    <w:rsid w:val="000C120B"/>
    <w:rsid w:val="000C189C"/>
    <w:rsid w:val="000C1E0D"/>
    <w:rsid w:val="000C450C"/>
    <w:rsid w:val="000C52B4"/>
    <w:rsid w:val="000C5643"/>
    <w:rsid w:val="000C5DE5"/>
    <w:rsid w:val="000C69F3"/>
    <w:rsid w:val="000C6AAB"/>
    <w:rsid w:val="000C6E13"/>
    <w:rsid w:val="000C6E88"/>
    <w:rsid w:val="000C6FD7"/>
    <w:rsid w:val="000C7098"/>
    <w:rsid w:val="000C70DA"/>
    <w:rsid w:val="000C7248"/>
    <w:rsid w:val="000C724D"/>
    <w:rsid w:val="000C7386"/>
    <w:rsid w:val="000C7654"/>
    <w:rsid w:val="000D0566"/>
    <w:rsid w:val="000D176E"/>
    <w:rsid w:val="000D1807"/>
    <w:rsid w:val="000D1B5D"/>
    <w:rsid w:val="000D1D23"/>
    <w:rsid w:val="000D22B8"/>
    <w:rsid w:val="000D240A"/>
    <w:rsid w:val="000D4277"/>
    <w:rsid w:val="000D5FE1"/>
    <w:rsid w:val="000D61CC"/>
    <w:rsid w:val="000D6423"/>
    <w:rsid w:val="000D6BDD"/>
    <w:rsid w:val="000D7051"/>
    <w:rsid w:val="000D71F8"/>
    <w:rsid w:val="000E028B"/>
    <w:rsid w:val="000E0DD5"/>
    <w:rsid w:val="000E1394"/>
    <w:rsid w:val="000E2F31"/>
    <w:rsid w:val="000E2F4A"/>
    <w:rsid w:val="000E425B"/>
    <w:rsid w:val="000E50BE"/>
    <w:rsid w:val="000E554B"/>
    <w:rsid w:val="000E5B76"/>
    <w:rsid w:val="000E6087"/>
    <w:rsid w:val="000E6B79"/>
    <w:rsid w:val="000E6CCB"/>
    <w:rsid w:val="000E7921"/>
    <w:rsid w:val="000E7D3E"/>
    <w:rsid w:val="000F04ED"/>
    <w:rsid w:val="000F0F8D"/>
    <w:rsid w:val="000F1450"/>
    <w:rsid w:val="000F1935"/>
    <w:rsid w:val="000F2FA9"/>
    <w:rsid w:val="000F38CD"/>
    <w:rsid w:val="000F42B9"/>
    <w:rsid w:val="000F42C3"/>
    <w:rsid w:val="000F464D"/>
    <w:rsid w:val="000F5032"/>
    <w:rsid w:val="000F50F9"/>
    <w:rsid w:val="000F52E2"/>
    <w:rsid w:val="000F56C9"/>
    <w:rsid w:val="000F5B54"/>
    <w:rsid w:val="000F653A"/>
    <w:rsid w:val="000F6608"/>
    <w:rsid w:val="000F69BC"/>
    <w:rsid w:val="000F7D97"/>
    <w:rsid w:val="00100341"/>
    <w:rsid w:val="00100A6E"/>
    <w:rsid w:val="00101638"/>
    <w:rsid w:val="00101E34"/>
    <w:rsid w:val="00101E6C"/>
    <w:rsid w:val="0010250B"/>
    <w:rsid w:val="00102756"/>
    <w:rsid w:val="00103AF4"/>
    <w:rsid w:val="001040B8"/>
    <w:rsid w:val="0010442E"/>
    <w:rsid w:val="00104ED9"/>
    <w:rsid w:val="0010555A"/>
    <w:rsid w:val="00105A47"/>
    <w:rsid w:val="00105D93"/>
    <w:rsid w:val="00106A12"/>
    <w:rsid w:val="00106A7B"/>
    <w:rsid w:val="001078E1"/>
    <w:rsid w:val="001100C0"/>
    <w:rsid w:val="0011012B"/>
    <w:rsid w:val="0011093C"/>
    <w:rsid w:val="00110F5B"/>
    <w:rsid w:val="00112022"/>
    <w:rsid w:val="001126AB"/>
    <w:rsid w:val="0011281A"/>
    <w:rsid w:val="00112D0D"/>
    <w:rsid w:val="00112D5E"/>
    <w:rsid w:val="00113653"/>
    <w:rsid w:val="00113A81"/>
    <w:rsid w:val="001140A2"/>
    <w:rsid w:val="00114446"/>
    <w:rsid w:val="00114480"/>
    <w:rsid w:val="001144B9"/>
    <w:rsid w:val="00115067"/>
    <w:rsid w:val="0011566F"/>
    <w:rsid w:val="00116416"/>
    <w:rsid w:val="00116428"/>
    <w:rsid w:val="00116E42"/>
    <w:rsid w:val="00117988"/>
    <w:rsid w:val="00117CDE"/>
    <w:rsid w:val="00117ED4"/>
    <w:rsid w:val="001203CE"/>
    <w:rsid w:val="00120A7F"/>
    <w:rsid w:val="00121404"/>
    <w:rsid w:val="00121F31"/>
    <w:rsid w:val="0012486B"/>
    <w:rsid w:val="001257FA"/>
    <w:rsid w:val="00127DB0"/>
    <w:rsid w:val="00127EBD"/>
    <w:rsid w:val="001303BD"/>
    <w:rsid w:val="001309F9"/>
    <w:rsid w:val="00130BEE"/>
    <w:rsid w:val="00131641"/>
    <w:rsid w:val="001317DB"/>
    <w:rsid w:val="001330E3"/>
    <w:rsid w:val="00133E92"/>
    <w:rsid w:val="00134939"/>
    <w:rsid w:val="0013534A"/>
    <w:rsid w:val="0013558C"/>
    <w:rsid w:val="00135724"/>
    <w:rsid w:val="00136431"/>
    <w:rsid w:val="001371C3"/>
    <w:rsid w:val="001378AA"/>
    <w:rsid w:val="001407DF"/>
    <w:rsid w:val="00140859"/>
    <w:rsid w:val="00141A25"/>
    <w:rsid w:val="0014264C"/>
    <w:rsid w:val="00143813"/>
    <w:rsid w:val="00143BDA"/>
    <w:rsid w:val="001441AE"/>
    <w:rsid w:val="001441D0"/>
    <w:rsid w:val="00144550"/>
    <w:rsid w:val="00144F61"/>
    <w:rsid w:val="00144FA3"/>
    <w:rsid w:val="00145BF8"/>
    <w:rsid w:val="0014645C"/>
    <w:rsid w:val="001468AB"/>
    <w:rsid w:val="00146CB2"/>
    <w:rsid w:val="00147241"/>
    <w:rsid w:val="001472D6"/>
    <w:rsid w:val="00147352"/>
    <w:rsid w:val="0014781F"/>
    <w:rsid w:val="00147EF8"/>
    <w:rsid w:val="00151685"/>
    <w:rsid w:val="001518E9"/>
    <w:rsid w:val="0015265D"/>
    <w:rsid w:val="00152F70"/>
    <w:rsid w:val="001535E7"/>
    <w:rsid w:val="001541DB"/>
    <w:rsid w:val="0015519C"/>
    <w:rsid w:val="001555C9"/>
    <w:rsid w:val="00155649"/>
    <w:rsid w:val="00155F5C"/>
    <w:rsid w:val="0015647E"/>
    <w:rsid w:val="00156875"/>
    <w:rsid w:val="00156DC0"/>
    <w:rsid w:val="00156DC8"/>
    <w:rsid w:val="00156E42"/>
    <w:rsid w:val="001577A7"/>
    <w:rsid w:val="001606A3"/>
    <w:rsid w:val="00160BA5"/>
    <w:rsid w:val="00161E0B"/>
    <w:rsid w:val="001628A3"/>
    <w:rsid w:val="00163210"/>
    <w:rsid w:val="0016445B"/>
    <w:rsid w:val="00164521"/>
    <w:rsid w:val="00164C2A"/>
    <w:rsid w:val="00164CB5"/>
    <w:rsid w:val="00166EB5"/>
    <w:rsid w:val="0016701D"/>
    <w:rsid w:val="001679B5"/>
    <w:rsid w:val="0017171D"/>
    <w:rsid w:val="00172A27"/>
    <w:rsid w:val="00172F6D"/>
    <w:rsid w:val="00173133"/>
    <w:rsid w:val="00173CCD"/>
    <w:rsid w:val="00174AD8"/>
    <w:rsid w:val="0017664C"/>
    <w:rsid w:val="00177DDB"/>
    <w:rsid w:val="00177EBA"/>
    <w:rsid w:val="001801F1"/>
    <w:rsid w:val="00181A0F"/>
    <w:rsid w:val="00182850"/>
    <w:rsid w:val="001830A5"/>
    <w:rsid w:val="00183DB3"/>
    <w:rsid w:val="00184921"/>
    <w:rsid w:val="00184B11"/>
    <w:rsid w:val="00185D1D"/>
    <w:rsid w:val="00185D5E"/>
    <w:rsid w:val="00186406"/>
    <w:rsid w:val="00187D52"/>
    <w:rsid w:val="00190A3D"/>
    <w:rsid w:val="00190E56"/>
    <w:rsid w:val="00192D2D"/>
    <w:rsid w:val="0019311C"/>
    <w:rsid w:val="001932BC"/>
    <w:rsid w:val="001944D5"/>
    <w:rsid w:val="00194F60"/>
    <w:rsid w:val="00195613"/>
    <w:rsid w:val="0019699F"/>
    <w:rsid w:val="00196E04"/>
    <w:rsid w:val="00197444"/>
    <w:rsid w:val="00197D18"/>
    <w:rsid w:val="00197F0F"/>
    <w:rsid w:val="001A00F8"/>
    <w:rsid w:val="001A1716"/>
    <w:rsid w:val="001A34EC"/>
    <w:rsid w:val="001A3E96"/>
    <w:rsid w:val="001A4096"/>
    <w:rsid w:val="001A497F"/>
    <w:rsid w:val="001A4B48"/>
    <w:rsid w:val="001A526C"/>
    <w:rsid w:val="001A5591"/>
    <w:rsid w:val="001A5BCF"/>
    <w:rsid w:val="001A72A6"/>
    <w:rsid w:val="001A74F9"/>
    <w:rsid w:val="001A7CDE"/>
    <w:rsid w:val="001B00E8"/>
    <w:rsid w:val="001B0D8B"/>
    <w:rsid w:val="001B11F8"/>
    <w:rsid w:val="001B2150"/>
    <w:rsid w:val="001B3D04"/>
    <w:rsid w:val="001B438E"/>
    <w:rsid w:val="001B43DA"/>
    <w:rsid w:val="001B4627"/>
    <w:rsid w:val="001B5C7B"/>
    <w:rsid w:val="001B5CA3"/>
    <w:rsid w:val="001B6D12"/>
    <w:rsid w:val="001B7465"/>
    <w:rsid w:val="001C056E"/>
    <w:rsid w:val="001C0A89"/>
    <w:rsid w:val="001C0AB2"/>
    <w:rsid w:val="001C0C9B"/>
    <w:rsid w:val="001C20C4"/>
    <w:rsid w:val="001C2303"/>
    <w:rsid w:val="001C25C5"/>
    <w:rsid w:val="001C26F7"/>
    <w:rsid w:val="001C311F"/>
    <w:rsid w:val="001C47AB"/>
    <w:rsid w:val="001C4F30"/>
    <w:rsid w:val="001C65AA"/>
    <w:rsid w:val="001C6AD5"/>
    <w:rsid w:val="001C7221"/>
    <w:rsid w:val="001D009F"/>
    <w:rsid w:val="001D0447"/>
    <w:rsid w:val="001D0670"/>
    <w:rsid w:val="001D16EE"/>
    <w:rsid w:val="001D1A8C"/>
    <w:rsid w:val="001D1D95"/>
    <w:rsid w:val="001D2ABE"/>
    <w:rsid w:val="001D2BA4"/>
    <w:rsid w:val="001D3803"/>
    <w:rsid w:val="001D39A6"/>
    <w:rsid w:val="001D3AA9"/>
    <w:rsid w:val="001D45EC"/>
    <w:rsid w:val="001D5826"/>
    <w:rsid w:val="001D66BE"/>
    <w:rsid w:val="001D6DCB"/>
    <w:rsid w:val="001D706B"/>
    <w:rsid w:val="001D773E"/>
    <w:rsid w:val="001D7868"/>
    <w:rsid w:val="001E14C1"/>
    <w:rsid w:val="001E1BEE"/>
    <w:rsid w:val="001E25AD"/>
    <w:rsid w:val="001E25F9"/>
    <w:rsid w:val="001E28B8"/>
    <w:rsid w:val="001E2B08"/>
    <w:rsid w:val="001E3744"/>
    <w:rsid w:val="001E3869"/>
    <w:rsid w:val="001E3C26"/>
    <w:rsid w:val="001E3F39"/>
    <w:rsid w:val="001E433E"/>
    <w:rsid w:val="001E46A9"/>
    <w:rsid w:val="001E4B11"/>
    <w:rsid w:val="001E4EDB"/>
    <w:rsid w:val="001E56AA"/>
    <w:rsid w:val="001E572E"/>
    <w:rsid w:val="001E6B03"/>
    <w:rsid w:val="001E73D5"/>
    <w:rsid w:val="001E7D5E"/>
    <w:rsid w:val="001E7DD0"/>
    <w:rsid w:val="001F0318"/>
    <w:rsid w:val="001F059C"/>
    <w:rsid w:val="001F086A"/>
    <w:rsid w:val="001F0A2B"/>
    <w:rsid w:val="001F0B24"/>
    <w:rsid w:val="001F28C3"/>
    <w:rsid w:val="001F3BCF"/>
    <w:rsid w:val="001F3EAE"/>
    <w:rsid w:val="001F3F97"/>
    <w:rsid w:val="001F4B40"/>
    <w:rsid w:val="001F53EE"/>
    <w:rsid w:val="001F6298"/>
    <w:rsid w:val="001F6333"/>
    <w:rsid w:val="001F7649"/>
    <w:rsid w:val="001F77DD"/>
    <w:rsid w:val="002000FF"/>
    <w:rsid w:val="00200C79"/>
    <w:rsid w:val="0020148A"/>
    <w:rsid w:val="0020149C"/>
    <w:rsid w:val="00201C21"/>
    <w:rsid w:val="002026BF"/>
    <w:rsid w:val="002027B7"/>
    <w:rsid w:val="00202FAD"/>
    <w:rsid w:val="002031D2"/>
    <w:rsid w:val="00203352"/>
    <w:rsid w:val="0020366F"/>
    <w:rsid w:val="00203728"/>
    <w:rsid w:val="00203ED2"/>
    <w:rsid w:val="00203F4E"/>
    <w:rsid w:val="0020438F"/>
    <w:rsid w:val="002044C2"/>
    <w:rsid w:val="00204D0D"/>
    <w:rsid w:val="00204E47"/>
    <w:rsid w:val="00205832"/>
    <w:rsid w:val="002068E0"/>
    <w:rsid w:val="00206B3E"/>
    <w:rsid w:val="00206FA4"/>
    <w:rsid w:val="002078E7"/>
    <w:rsid w:val="00207909"/>
    <w:rsid w:val="00210355"/>
    <w:rsid w:val="00210E20"/>
    <w:rsid w:val="00211070"/>
    <w:rsid w:val="00211334"/>
    <w:rsid w:val="00211694"/>
    <w:rsid w:val="0021169E"/>
    <w:rsid w:val="0021195C"/>
    <w:rsid w:val="00212B2A"/>
    <w:rsid w:val="00212BD6"/>
    <w:rsid w:val="002131F8"/>
    <w:rsid w:val="00213877"/>
    <w:rsid w:val="00213E9D"/>
    <w:rsid w:val="002146A7"/>
    <w:rsid w:val="00214819"/>
    <w:rsid w:val="002151B2"/>
    <w:rsid w:val="0021557A"/>
    <w:rsid w:val="00215626"/>
    <w:rsid w:val="00217459"/>
    <w:rsid w:val="00217BBF"/>
    <w:rsid w:val="00217E3C"/>
    <w:rsid w:val="0022097A"/>
    <w:rsid w:val="00221299"/>
    <w:rsid w:val="0022129E"/>
    <w:rsid w:val="002221D1"/>
    <w:rsid w:val="002227E3"/>
    <w:rsid w:val="00222807"/>
    <w:rsid w:val="00222B7E"/>
    <w:rsid w:val="00223680"/>
    <w:rsid w:val="00223AF3"/>
    <w:rsid w:val="00223E47"/>
    <w:rsid w:val="002245BB"/>
    <w:rsid w:val="00224C24"/>
    <w:rsid w:val="00225500"/>
    <w:rsid w:val="002265D4"/>
    <w:rsid w:val="00227304"/>
    <w:rsid w:val="00227E64"/>
    <w:rsid w:val="00230160"/>
    <w:rsid w:val="002304F3"/>
    <w:rsid w:val="00230DD9"/>
    <w:rsid w:val="00230FAE"/>
    <w:rsid w:val="0023117F"/>
    <w:rsid w:val="00231505"/>
    <w:rsid w:val="00231EDA"/>
    <w:rsid w:val="00232B01"/>
    <w:rsid w:val="00232E47"/>
    <w:rsid w:val="00232ED2"/>
    <w:rsid w:val="002338CE"/>
    <w:rsid w:val="00233D86"/>
    <w:rsid w:val="00233DE6"/>
    <w:rsid w:val="002344BB"/>
    <w:rsid w:val="00234B46"/>
    <w:rsid w:val="00234D11"/>
    <w:rsid w:val="00235BCF"/>
    <w:rsid w:val="0023693C"/>
    <w:rsid w:val="00236A79"/>
    <w:rsid w:val="00237C76"/>
    <w:rsid w:val="0024045A"/>
    <w:rsid w:val="00240813"/>
    <w:rsid w:val="00241176"/>
    <w:rsid w:val="00241EE3"/>
    <w:rsid w:val="0024274C"/>
    <w:rsid w:val="00242A59"/>
    <w:rsid w:val="0024376F"/>
    <w:rsid w:val="00243A8F"/>
    <w:rsid w:val="002446FC"/>
    <w:rsid w:val="00244980"/>
    <w:rsid w:val="00244C21"/>
    <w:rsid w:val="00245843"/>
    <w:rsid w:val="002477F8"/>
    <w:rsid w:val="00247AAC"/>
    <w:rsid w:val="0025023E"/>
    <w:rsid w:val="00250397"/>
    <w:rsid w:val="002507C8"/>
    <w:rsid w:val="0025088B"/>
    <w:rsid w:val="00250BB4"/>
    <w:rsid w:val="002511B5"/>
    <w:rsid w:val="002525EA"/>
    <w:rsid w:val="00252D42"/>
    <w:rsid w:val="00252F60"/>
    <w:rsid w:val="002533DE"/>
    <w:rsid w:val="002535D8"/>
    <w:rsid w:val="0025373A"/>
    <w:rsid w:val="002539F3"/>
    <w:rsid w:val="00253EF4"/>
    <w:rsid w:val="0025426B"/>
    <w:rsid w:val="0025484D"/>
    <w:rsid w:val="00254BCB"/>
    <w:rsid w:val="00254C0C"/>
    <w:rsid w:val="00254C5F"/>
    <w:rsid w:val="00255729"/>
    <w:rsid w:val="00256A04"/>
    <w:rsid w:val="00256E1B"/>
    <w:rsid w:val="002573FB"/>
    <w:rsid w:val="00257A73"/>
    <w:rsid w:val="0026009A"/>
    <w:rsid w:val="002600F0"/>
    <w:rsid w:val="002605AC"/>
    <w:rsid w:val="00260E2C"/>
    <w:rsid w:val="00261B8D"/>
    <w:rsid w:val="00262A06"/>
    <w:rsid w:val="00262BFA"/>
    <w:rsid w:val="002633E1"/>
    <w:rsid w:val="002637AD"/>
    <w:rsid w:val="00263C31"/>
    <w:rsid w:val="00264BCA"/>
    <w:rsid w:val="00264C7F"/>
    <w:rsid w:val="00264E0D"/>
    <w:rsid w:val="0026504A"/>
    <w:rsid w:val="00265693"/>
    <w:rsid w:val="00265D4D"/>
    <w:rsid w:val="00265EC2"/>
    <w:rsid w:val="00265F15"/>
    <w:rsid w:val="00265FBB"/>
    <w:rsid w:val="00266BF0"/>
    <w:rsid w:val="00266DEB"/>
    <w:rsid w:val="00266E56"/>
    <w:rsid w:val="00266F0C"/>
    <w:rsid w:val="0026706F"/>
    <w:rsid w:val="00270D4A"/>
    <w:rsid w:val="00271197"/>
    <w:rsid w:val="00271476"/>
    <w:rsid w:val="002720F0"/>
    <w:rsid w:val="00272103"/>
    <w:rsid w:val="00273374"/>
    <w:rsid w:val="00273EF3"/>
    <w:rsid w:val="0027421F"/>
    <w:rsid w:val="00275136"/>
    <w:rsid w:val="00275181"/>
    <w:rsid w:val="002759B5"/>
    <w:rsid w:val="00275FFD"/>
    <w:rsid w:val="0027730D"/>
    <w:rsid w:val="0027774A"/>
    <w:rsid w:val="00277888"/>
    <w:rsid w:val="00277AF2"/>
    <w:rsid w:val="00277D84"/>
    <w:rsid w:val="00277FB2"/>
    <w:rsid w:val="0028001A"/>
    <w:rsid w:val="00280DA4"/>
    <w:rsid w:val="00281351"/>
    <w:rsid w:val="00281C9C"/>
    <w:rsid w:val="00281D99"/>
    <w:rsid w:val="00282308"/>
    <w:rsid w:val="0028313A"/>
    <w:rsid w:val="00283849"/>
    <w:rsid w:val="00283A5F"/>
    <w:rsid w:val="00283D9E"/>
    <w:rsid w:val="0028434C"/>
    <w:rsid w:val="00284CE9"/>
    <w:rsid w:val="00285041"/>
    <w:rsid w:val="002850E3"/>
    <w:rsid w:val="0028543D"/>
    <w:rsid w:val="0028594A"/>
    <w:rsid w:val="002864B9"/>
    <w:rsid w:val="00286F28"/>
    <w:rsid w:val="002872B3"/>
    <w:rsid w:val="002903DE"/>
    <w:rsid w:val="00290C88"/>
    <w:rsid w:val="002913A6"/>
    <w:rsid w:val="002918A3"/>
    <w:rsid w:val="00291A01"/>
    <w:rsid w:val="00291F3C"/>
    <w:rsid w:val="00292B3B"/>
    <w:rsid w:val="00292F6E"/>
    <w:rsid w:val="00293D1B"/>
    <w:rsid w:val="00293DAB"/>
    <w:rsid w:val="0029416C"/>
    <w:rsid w:val="002958B5"/>
    <w:rsid w:val="00295C1D"/>
    <w:rsid w:val="00296E62"/>
    <w:rsid w:val="0029717C"/>
    <w:rsid w:val="002979E1"/>
    <w:rsid w:val="002A0204"/>
    <w:rsid w:val="002A04CF"/>
    <w:rsid w:val="002A08F8"/>
    <w:rsid w:val="002A159B"/>
    <w:rsid w:val="002A1CF1"/>
    <w:rsid w:val="002A2247"/>
    <w:rsid w:val="002A23FF"/>
    <w:rsid w:val="002A2604"/>
    <w:rsid w:val="002A2F0D"/>
    <w:rsid w:val="002A3463"/>
    <w:rsid w:val="002A35FB"/>
    <w:rsid w:val="002A3F05"/>
    <w:rsid w:val="002A4D78"/>
    <w:rsid w:val="002A536A"/>
    <w:rsid w:val="002A5901"/>
    <w:rsid w:val="002A5BD8"/>
    <w:rsid w:val="002A6237"/>
    <w:rsid w:val="002A632F"/>
    <w:rsid w:val="002A6739"/>
    <w:rsid w:val="002A74AC"/>
    <w:rsid w:val="002B07F5"/>
    <w:rsid w:val="002B0966"/>
    <w:rsid w:val="002B1271"/>
    <w:rsid w:val="002B1285"/>
    <w:rsid w:val="002B22C6"/>
    <w:rsid w:val="002B258C"/>
    <w:rsid w:val="002B29E4"/>
    <w:rsid w:val="002B2AAD"/>
    <w:rsid w:val="002B2BFA"/>
    <w:rsid w:val="002B30DE"/>
    <w:rsid w:val="002B3425"/>
    <w:rsid w:val="002B4115"/>
    <w:rsid w:val="002B4526"/>
    <w:rsid w:val="002B5565"/>
    <w:rsid w:val="002B5710"/>
    <w:rsid w:val="002B597D"/>
    <w:rsid w:val="002B5C31"/>
    <w:rsid w:val="002B6AE1"/>
    <w:rsid w:val="002B77AC"/>
    <w:rsid w:val="002C04CE"/>
    <w:rsid w:val="002C0B9B"/>
    <w:rsid w:val="002C20DE"/>
    <w:rsid w:val="002C4EE7"/>
    <w:rsid w:val="002C4F1C"/>
    <w:rsid w:val="002C58F2"/>
    <w:rsid w:val="002C6040"/>
    <w:rsid w:val="002C6774"/>
    <w:rsid w:val="002C6CA9"/>
    <w:rsid w:val="002C6CD8"/>
    <w:rsid w:val="002C6DA4"/>
    <w:rsid w:val="002C7DDB"/>
    <w:rsid w:val="002D0541"/>
    <w:rsid w:val="002D1E5B"/>
    <w:rsid w:val="002D34D6"/>
    <w:rsid w:val="002D3E17"/>
    <w:rsid w:val="002D4640"/>
    <w:rsid w:val="002D4D54"/>
    <w:rsid w:val="002D5499"/>
    <w:rsid w:val="002D5DFE"/>
    <w:rsid w:val="002D7385"/>
    <w:rsid w:val="002D7C9E"/>
    <w:rsid w:val="002E0AF3"/>
    <w:rsid w:val="002E0DE3"/>
    <w:rsid w:val="002E2C66"/>
    <w:rsid w:val="002E360D"/>
    <w:rsid w:val="002E4FFC"/>
    <w:rsid w:val="002E5A55"/>
    <w:rsid w:val="002E6725"/>
    <w:rsid w:val="002E6C2F"/>
    <w:rsid w:val="002E6D9E"/>
    <w:rsid w:val="002E7F8C"/>
    <w:rsid w:val="002F0049"/>
    <w:rsid w:val="002F021C"/>
    <w:rsid w:val="002F04B9"/>
    <w:rsid w:val="002F0C1C"/>
    <w:rsid w:val="002F1AB3"/>
    <w:rsid w:val="002F1DE3"/>
    <w:rsid w:val="002F23BC"/>
    <w:rsid w:val="002F2B9C"/>
    <w:rsid w:val="002F2F8A"/>
    <w:rsid w:val="002F38BC"/>
    <w:rsid w:val="002F40C2"/>
    <w:rsid w:val="002F49BE"/>
    <w:rsid w:val="002F4B47"/>
    <w:rsid w:val="002F4B62"/>
    <w:rsid w:val="002F56E5"/>
    <w:rsid w:val="002F5CE3"/>
    <w:rsid w:val="002F6BD1"/>
    <w:rsid w:val="002F6D7E"/>
    <w:rsid w:val="002F7337"/>
    <w:rsid w:val="00300062"/>
    <w:rsid w:val="00300750"/>
    <w:rsid w:val="00300797"/>
    <w:rsid w:val="00300FCD"/>
    <w:rsid w:val="003010B0"/>
    <w:rsid w:val="003013A7"/>
    <w:rsid w:val="0030172B"/>
    <w:rsid w:val="00302414"/>
    <w:rsid w:val="00302535"/>
    <w:rsid w:val="00302786"/>
    <w:rsid w:val="00302BFE"/>
    <w:rsid w:val="00302DB8"/>
    <w:rsid w:val="0030399B"/>
    <w:rsid w:val="00304832"/>
    <w:rsid w:val="003048AD"/>
    <w:rsid w:val="00305106"/>
    <w:rsid w:val="003051EA"/>
    <w:rsid w:val="00305363"/>
    <w:rsid w:val="0030715D"/>
    <w:rsid w:val="00307B35"/>
    <w:rsid w:val="00307CC2"/>
    <w:rsid w:val="0031186F"/>
    <w:rsid w:val="00312111"/>
    <w:rsid w:val="00312EC1"/>
    <w:rsid w:val="0031366E"/>
    <w:rsid w:val="003148DB"/>
    <w:rsid w:val="00316827"/>
    <w:rsid w:val="00316898"/>
    <w:rsid w:val="00316E2F"/>
    <w:rsid w:val="00316FA2"/>
    <w:rsid w:val="003177D1"/>
    <w:rsid w:val="00317B84"/>
    <w:rsid w:val="003218A3"/>
    <w:rsid w:val="00321C82"/>
    <w:rsid w:val="0032236A"/>
    <w:rsid w:val="00322B26"/>
    <w:rsid w:val="00322FA5"/>
    <w:rsid w:val="00323880"/>
    <w:rsid w:val="00323AF7"/>
    <w:rsid w:val="0032468D"/>
    <w:rsid w:val="00324FEC"/>
    <w:rsid w:val="00325875"/>
    <w:rsid w:val="00325B89"/>
    <w:rsid w:val="00326870"/>
    <w:rsid w:val="0032760A"/>
    <w:rsid w:val="0033222D"/>
    <w:rsid w:val="0033381A"/>
    <w:rsid w:val="00333F32"/>
    <w:rsid w:val="0033421D"/>
    <w:rsid w:val="0033524F"/>
    <w:rsid w:val="00335A5C"/>
    <w:rsid w:val="003366E7"/>
    <w:rsid w:val="00336961"/>
    <w:rsid w:val="00336C70"/>
    <w:rsid w:val="0033758B"/>
    <w:rsid w:val="00337D32"/>
    <w:rsid w:val="00340489"/>
    <w:rsid w:val="00340683"/>
    <w:rsid w:val="00340CFD"/>
    <w:rsid w:val="00340FA2"/>
    <w:rsid w:val="0034167E"/>
    <w:rsid w:val="00341A5D"/>
    <w:rsid w:val="00342517"/>
    <w:rsid w:val="00343087"/>
    <w:rsid w:val="0034383B"/>
    <w:rsid w:val="003441B4"/>
    <w:rsid w:val="00344442"/>
    <w:rsid w:val="00344D5C"/>
    <w:rsid w:val="00346CB5"/>
    <w:rsid w:val="00346F67"/>
    <w:rsid w:val="0035030F"/>
    <w:rsid w:val="003507A8"/>
    <w:rsid w:val="00350AFD"/>
    <w:rsid w:val="00350B0E"/>
    <w:rsid w:val="00351B40"/>
    <w:rsid w:val="00352854"/>
    <w:rsid w:val="00352C85"/>
    <w:rsid w:val="00352C92"/>
    <w:rsid w:val="0035385B"/>
    <w:rsid w:val="00353AC2"/>
    <w:rsid w:val="00353C32"/>
    <w:rsid w:val="003544C3"/>
    <w:rsid w:val="00354593"/>
    <w:rsid w:val="0035464C"/>
    <w:rsid w:val="003548D0"/>
    <w:rsid w:val="0035505E"/>
    <w:rsid w:val="0035525F"/>
    <w:rsid w:val="00355398"/>
    <w:rsid w:val="00355A17"/>
    <w:rsid w:val="00356C65"/>
    <w:rsid w:val="00357B5F"/>
    <w:rsid w:val="00357D9B"/>
    <w:rsid w:val="00357E3B"/>
    <w:rsid w:val="0036007C"/>
    <w:rsid w:val="00360A6F"/>
    <w:rsid w:val="00360DCC"/>
    <w:rsid w:val="00361387"/>
    <w:rsid w:val="0036174A"/>
    <w:rsid w:val="00361A2F"/>
    <w:rsid w:val="00362000"/>
    <w:rsid w:val="00362168"/>
    <w:rsid w:val="0036297E"/>
    <w:rsid w:val="00362DE2"/>
    <w:rsid w:val="00362E84"/>
    <w:rsid w:val="003634AD"/>
    <w:rsid w:val="00363604"/>
    <w:rsid w:val="00363E8C"/>
    <w:rsid w:val="00365477"/>
    <w:rsid w:val="00365B0D"/>
    <w:rsid w:val="003661BE"/>
    <w:rsid w:val="003665BF"/>
    <w:rsid w:val="0036792F"/>
    <w:rsid w:val="00367A96"/>
    <w:rsid w:val="00370090"/>
    <w:rsid w:val="0037057D"/>
    <w:rsid w:val="003709F4"/>
    <w:rsid w:val="00370D50"/>
    <w:rsid w:val="0037169B"/>
    <w:rsid w:val="003719EC"/>
    <w:rsid w:val="00371A36"/>
    <w:rsid w:val="00371BB7"/>
    <w:rsid w:val="00371C6A"/>
    <w:rsid w:val="00372408"/>
    <w:rsid w:val="00374926"/>
    <w:rsid w:val="00374D6F"/>
    <w:rsid w:val="00375343"/>
    <w:rsid w:val="00375710"/>
    <w:rsid w:val="00375BAC"/>
    <w:rsid w:val="00376100"/>
    <w:rsid w:val="003770FC"/>
    <w:rsid w:val="003772F6"/>
    <w:rsid w:val="003775A0"/>
    <w:rsid w:val="00377B22"/>
    <w:rsid w:val="003812DC"/>
    <w:rsid w:val="003815DF"/>
    <w:rsid w:val="00383038"/>
    <w:rsid w:val="00383354"/>
    <w:rsid w:val="003839E9"/>
    <w:rsid w:val="00384892"/>
    <w:rsid w:val="003853B7"/>
    <w:rsid w:val="003861B8"/>
    <w:rsid w:val="003864BE"/>
    <w:rsid w:val="00387CE1"/>
    <w:rsid w:val="003907D3"/>
    <w:rsid w:val="003909DF"/>
    <w:rsid w:val="00391C89"/>
    <w:rsid w:val="00392FF1"/>
    <w:rsid w:val="0039369B"/>
    <w:rsid w:val="00393C10"/>
    <w:rsid w:val="00394934"/>
    <w:rsid w:val="003949AB"/>
    <w:rsid w:val="00394B9A"/>
    <w:rsid w:val="00394D15"/>
    <w:rsid w:val="00394D93"/>
    <w:rsid w:val="003970B6"/>
    <w:rsid w:val="003A0501"/>
    <w:rsid w:val="003A0D24"/>
    <w:rsid w:val="003A187B"/>
    <w:rsid w:val="003A1CF6"/>
    <w:rsid w:val="003A2235"/>
    <w:rsid w:val="003A2D43"/>
    <w:rsid w:val="003A3226"/>
    <w:rsid w:val="003A353E"/>
    <w:rsid w:val="003A3A6F"/>
    <w:rsid w:val="003A4CC9"/>
    <w:rsid w:val="003A4DD1"/>
    <w:rsid w:val="003A52A0"/>
    <w:rsid w:val="003A5798"/>
    <w:rsid w:val="003A5B99"/>
    <w:rsid w:val="003A62F7"/>
    <w:rsid w:val="003A693D"/>
    <w:rsid w:val="003A6B35"/>
    <w:rsid w:val="003A6EF9"/>
    <w:rsid w:val="003A711C"/>
    <w:rsid w:val="003A73E4"/>
    <w:rsid w:val="003A77EB"/>
    <w:rsid w:val="003A7D97"/>
    <w:rsid w:val="003B0B05"/>
    <w:rsid w:val="003B165D"/>
    <w:rsid w:val="003B2FE4"/>
    <w:rsid w:val="003B31B5"/>
    <w:rsid w:val="003B4F22"/>
    <w:rsid w:val="003B51B4"/>
    <w:rsid w:val="003B5EE8"/>
    <w:rsid w:val="003B71EA"/>
    <w:rsid w:val="003B737A"/>
    <w:rsid w:val="003B7B20"/>
    <w:rsid w:val="003C1048"/>
    <w:rsid w:val="003C2703"/>
    <w:rsid w:val="003C2EA5"/>
    <w:rsid w:val="003C3646"/>
    <w:rsid w:val="003C364D"/>
    <w:rsid w:val="003C4523"/>
    <w:rsid w:val="003C5972"/>
    <w:rsid w:val="003C60B4"/>
    <w:rsid w:val="003C62F0"/>
    <w:rsid w:val="003C6558"/>
    <w:rsid w:val="003D0B32"/>
    <w:rsid w:val="003D0D78"/>
    <w:rsid w:val="003D0E6F"/>
    <w:rsid w:val="003D122D"/>
    <w:rsid w:val="003D173B"/>
    <w:rsid w:val="003D1A55"/>
    <w:rsid w:val="003D2263"/>
    <w:rsid w:val="003D24B0"/>
    <w:rsid w:val="003D2793"/>
    <w:rsid w:val="003D3157"/>
    <w:rsid w:val="003D4530"/>
    <w:rsid w:val="003D45D2"/>
    <w:rsid w:val="003D493E"/>
    <w:rsid w:val="003D4CC9"/>
    <w:rsid w:val="003D55B4"/>
    <w:rsid w:val="003D6854"/>
    <w:rsid w:val="003D7148"/>
    <w:rsid w:val="003D7E33"/>
    <w:rsid w:val="003E024B"/>
    <w:rsid w:val="003E208D"/>
    <w:rsid w:val="003E2958"/>
    <w:rsid w:val="003E2B31"/>
    <w:rsid w:val="003E41E8"/>
    <w:rsid w:val="003E53CF"/>
    <w:rsid w:val="003E5A03"/>
    <w:rsid w:val="003E6557"/>
    <w:rsid w:val="003E6E02"/>
    <w:rsid w:val="003E7002"/>
    <w:rsid w:val="003E70D9"/>
    <w:rsid w:val="003E72F1"/>
    <w:rsid w:val="003F07BB"/>
    <w:rsid w:val="003F0DC9"/>
    <w:rsid w:val="003F1064"/>
    <w:rsid w:val="003F1211"/>
    <w:rsid w:val="003F182A"/>
    <w:rsid w:val="003F1A86"/>
    <w:rsid w:val="003F1E5F"/>
    <w:rsid w:val="003F21B7"/>
    <w:rsid w:val="003F2578"/>
    <w:rsid w:val="003F4A13"/>
    <w:rsid w:val="003F512F"/>
    <w:rsid w:val="004014F2"/>
    <w:rsid w:val="00401548"/>
    <w:rsid w:val="00402465"/>
    <w:rsid w:val="004026C4"/>
    <w:rsid w:val="00402C42"/>
    <w:rsid w:val="0040344B"/>
    <w:rsid w:val="004038C2"/>
    <w:rsid w:val="00403A09"/>
    <w:rsid w:val="00403CCE"/>
    <w:rsid w:val="00403DB0"/>
    <w:rsid w:val="00405078"/>
    <w:rsid w:val="0040572C"/>
    <w:rsid w:val="004057D3"/>
    <w:rsid w:val="00405A3E"/>
    <w:rsid w:val="004071B6"/>
    <w:rsid w:val="00410A47"/>
    <w:rsid w:val="004112B5"/>
    <w:rsid w:val="00411D88"/>
    <w:rsid w:val="00412BDE"/>
    <w:rsid w:val="00414466"/>
    <w:rsid w:val="004147DE"/>
    <w:rsid w:val="00414BCD"/>
    <w:rsid w:val="0041658F"/>
    <w:rsid w:val="00416E88"/>
    <w:rsid w:val="00416FA6"/>
    <w:rsid w:val="00417202"/>
    <w:rsid w:val="00417311"/>
    <w:rsid w:val="004200A3"/>
    <w:rsid w:val="004206DA"/>
    <w:rsid w:val="00420DA4"/>
    <w:rsid w:val="00422715"/>
    <w:rsid w:val="00422EA3"/>
    <w:rsid w:val="004231C3"/>
    <w:rsid w:val="004232BE"/>
    <w:rsid w:val="00423786"/>
    <w:rsid w:val="00425121"/>
    <w:rsid w:val="0042548D"/>
    <w:rsid w:val="0042563D"/>
    <w:rsid w:val="004256E6"/>
    <w:rsid w:val="00425B82"/>
    <w:rsid w:val="00427C01"/>
    <w:rsid w:val="00427EBA"/>
    <w:rsid w:val="00430163"/>
    <w:rsid w:val="00430628"/>
    <w:rsid w:val="004308D5"/>
    <w:rsid w:val="00430AF4"/>
    <w:rsid w:val="00430F3B"/>
    <w:rsid w:val="00431FC8"/>
    <w:rsid w:val="00433748"/>
    <w:rsid w:val="0043546E"/>
    <w:rsid w:val="00435743"/>
    <w:rsid w:val="00435839"/>
    <w:rsid w:val="00440B66"/>
    <w:rsid w:val="00440BED"/>
    <w:rsid w:val="004424F0"/>
    <w:rsid w:val="00442B3A"/>
    <w:rsid w:val="00442C77"/>
    <w:rsid w:val="004431A1"/>
    <w:rsid w:val="004434A7"/>
    <w:rsid w:val="004436C1"/>
    <w:rsid w:val="00443BE4"/>
    <w:rsid w:val="00443C65"/>
    <w:rsid w:val="00443D16"/>
    <w:rsid w:val="00443EB6"/>
    <w:rsid w:val="0044420F"/>
    <w:rsid w:val="004443FC"/>
    <w:rsid w:val="0044481A"/>
    <w:rsid w:val="00444EFD"/>
    <w:rsid w:val="00446A3F"/>
    <w:rsid w:val="00446F68"/>
    <w:rsid w:val="0044767E"/>
    <w:rsid w:val="00447FCA"/>
    <w:rsid w:val="0045061D"/>
    <w:rsid w:val="00450B08"/>
    <w:rsid w:val="0045111F"/>
    <w:rsid w:val="004515ED"/>
    <w:rsid w:val="0045225B"/>
    <w:rsid w:val="00452745"/>
    <w:rsid w:val="00452B79"/>
    <w:rsid w:val="004532CF"/>
    <w:rsid w:val="004536C3"/>
    <w:rsid w:val="00453B38"/>
    <w:rsid w:val="00453E5E"/>
    <w:rsid w:val="004541D4"/>
    <w:rsid w:val="004549CD"/>
    <w:rsid w:val="0045535C"/>
    <w:rsid w:val="00455F05"/>
    <w:rsid w:val="00456047"/>
    <w:rsid w:val="0045616C"/>
    <w:rsid w:val="00456CB9"/>
    <w:rsid w:val="00456EAF"/>
    <w:rsid w:val="004572BD"/>
    <w:rsid w:val="00457783"/>
    <w:rsid w:val="00457C5D"/>
    <w:rsid w:val="004603A7"/>
    <w:rsid w:val="00460FE4"/>
    <w:rsid w:val="00461803"/>
    <w:rsid w:val="00461911"/>
    <w:rsid w:val="004624E6"/>
    <w:rsid w:val="00462DCC"/>
    <w:rsid w:val="00462E99"/>
    <w:rsid w:val="0046369F"/>
    <w:rsid w:val="00463B3D"/>
    <w:rsid w:val="00463B7A"/>
    <w:rsid w:val="00464F77"/>
    <w:rsid w:val="00465235"/>
    <w:rsid w:val="0046544F"/>
    <w:rsid w:val="00465B34"/>
    <w:rsid w:val="004664B0"/>
    <w:rsid w:val="00466772"/>
    <w:rsid w:val="00466C17"/>
    <w:rsid w:val="0046727C"/>
    <w:rsid w:val="00467896"/>
    <w:rsid w:val="004679DB"/>
    <w:rsid w:val="00467B5D"/>
    <w:rsid w:val="00467D10"/>
    <w:rsid w:val="00467D4F"/>
    <w:rsid w:val="00470C18"/>
    <w:rsid w:val="00471F6D"/>
    <w:rsid w:val="00472936"/>
    <w:rsid w:val="00472A84"/>
    <w:rsid w:val="00472F59"/>
    <w:rsid w:val="00473F32"/>
    <w:rsid w:val="00474732"/>
    <w:rsid w:val="0047488D"/>
    <w:rsid w:val="00474C8E"/>
    <w:rsid w:val="00475518"/>
    <w:rsid w:val="004759E3"/>
    <w:rsid w:val="00475E57"/>
    <w:rsid w:val="00476303"/>
    <w:rsid w:val="004769D8"/>
    <w:rsid w:val="004769E6"/>
    <w:rsid w:val="0047707A"/>
    <w:rsid w:val="0047731F"/>
    <w:rsid w:val="0048091C"/>
    <w:rsid w:val="00481005"/>
    <w:rsid w:val="004810A2"/>
    <w:rsid w:val="004817FB"/>
    <w:rsid w:val="00482C22"/>
    <w:rsid w:val="004839CB"/>
    <w:rsid w:val="00483C31"/>
    <w:rsid w:val="00484298"/>
    <w:rsid w:val="00484B91"/>
    <w:rsid w:val="004850CC"/>
    <w:rsid w:val="004852EA"/>
    <w:rsid w:val="004854F8"/>
    <w:rsid w:val="00485ADC"/>
    <w:rsid w:val="00485ED9"/>
    <w:rsid w:val="00487408"/>
    <w:rsid w:val="00487A19"/>
    <w:rsid w:val="00487E88"/>
    <w:rsid w:val="004914F7"/>
    <w:rsid w:val="0049156A"/>
    <w:rsid w:val="00491786"/>
    <w:rsid w:val="00491C37"/>
    <w:rsid w:val="0049248D"/>
    <w:rsid w:val="00492810"/>
    <w:rsid w:val="00494619"/>
    <w:rsid w:val="00494B69"/>
    <w:rsid w:val="0049602B"/>
    <w:rsid w:val="004963E3"/>
    <w:rsid w:val="004965D3"/>
    <w:rsid w:val="00496C1C"/>
    <w:rsid w:val="00496DBF"/>
    <w:rsid w:val="004976AA"/>
    <w:rsid w:val="004A1210"/>
    <w:rsid w:val="004A16A3"/>
    <w:rsid w:val="004A1BD6"/>
    <w:rsid w:val="004A1CBA"/>
    <w:rsid w:val="004A1FB7"/>
    <w:rsid w:val="004A22FD"/>
    <w:rsid w:val="004A2DB0"/>
    <w:rsid w:val="004A3070"/>
    <w:rsid w:val="004A3935"/>
    <w:rsid w:val="004A3AB8"/>
    <w:rsid w:val="004A3E30"/>
    <w:rsid w:val="004A515A"/>
    <w:rsid w:val="004A58D4"/>
    <w:rsid w:val="004A6155"/>
    <w:rsid w:val="004A6791"/>
    <w:rsid w:val="004A7002"/>
    <w:rsid w:val="004A752B"/>
    <w:rsid w:val="004B0048"/>
    <w:rsid w:val="004B0757"/>
    <w:rsid w:val="004B0D11"/>
    <w:rsid w:val="004B0DB4"/>
    <w:rsid w:val="004B1D58"/>
    <w:rsid w:val="004B2C90"/>
    <w:rsid w:val="004B3B68"/>
    <w:rsid w:val="004B4D4C"/>
    <w:rsid w:val="004B57C9"/>
    <w:rsid w:val="004B5F8C"/>
    <w:rsid w:val="004B6010"/>
    <w:rsid w:val="004B609F"/>
    <w:rsid w:val="004B7A76"/>
    <w:rsid w:val="004C025D"/>
    <w:rsid w:val="004C0282"/>
    <w:rsid w:val="004C08BE"/>
    <w:rsid w:val="004C10A6"/>
    <w:rsid w:val="004C1570"/>
    <w:rsid w:val="004C418D"/>
    <w:rsid w:val="004C41F0"/>
    <w:rsid w:val="004C4881"/>
    <w:rsid w:val="004C5020"/>
    <w:rsid w:val="004C52F4"/>
    <w:rsid w:val="004C5749"/>
    <w:rsid w:val="004C5A1E"/>
    <w:rsid w:val="004C642F"/>
    <w:rsid w:val="004C65D1"/>
    <w:rsid w:val="004C66BE"/>
    <w:rsid w:val="004C6875"/>
    <w:rsid w:val="004C6A46"/>
    <w:rsid w:val="004C7393"/>
    <w:rsid w:val="004C7ECC"/>
    <w:rsid w:val="004D03BD"/>
    <w:rsid w:val="004D0528"/>
    <w:rsid w:val="004D0B9A"/>
    <w:rsid w:val="004D12BA"/>
    <w:rsid w:val="004D1B00"/>
    <w:rsid w:val="004D1C08"/>
    <w:rsid w:val="004D2E82"/>
    <w:rsid w:val="004D32AA"/>
    <w:rsid w:val="004D35A1"/>
    <w:rsid w:val="004D35FF"/>
    <w:rsid w:val="004D39BD"/>
    <w:rsid w:val="004D3F37"/>
    <w:rsid w:val="004D5097"/>
    <w:rsid w:val="004D518D"/>
    <w:rsid w:val="004D5B84"/>
    <w:rsid w:val="004D5D36"/>
    <w:rsid w:val="004D6087"/>
    <w:rsid w:val="004D613D"/>
    <w:rsid w:val="004D7640"/>
    <w:rsid w:val="004D7D41"/>
    <w:rsid w:val="004E0592"/>
    <w:rsid w:val="004E0ACE"/>
    <w:rsid w:val="004E0F81"/>
    <w:rsid w:val="004E21AA"/>
    <w:rsid w:val="004E23DD"/>
    <w:rsid w:val="004E26FF"/>
    <w:rsid w:val="004E2741"/>
    <w:rsid w:val="004E2D2B"/>
    <w:rsid w:val="004E3076"/>
    <w:rsid w:val="004E3380"/>
    <w:rsid w:val="004E4A29"/>
    <w:rsid w:val="004E4ADB"/>
    <w:rsid w:val="004E5147"/>
    <w:rsid w:val="004E519F"/>
    <w:rsid w:val="004E58B6"/>
    <w:rsid w:val="004E6511"/>
    <w:rsid w:val="004E74BD"/>
    <w:rsid w:val="004F1444"/>
    <w:rsid w:val="004F14F3"/>
    <w:rsid w:val="004F188F"/>
    <w:rsid w:val="004F19D5"/>
    <w:rsid w:val="004F2D1F"/>
    <w:rsid w:val="004F322C"/>
    <w:rsid w:val="004F332E"/>
    <w:rsid w:val="004F39C0"/>
    <w:rsid w:val="004F47A6"/>
    <w:rsid w:val="004F660D"/>
    <w:rsid w:val="004F68F3"/>
    <w:rsid w:val="004F6DE5"/>
    <w:rsid w:val="004F7C61"/>
    <w:rsid w:val="004F7FE0"/>
    <w:rsid w:val="0050031F"/>
    <w:rsid w:val="005006D0"/>
    <w:rsid w:val="00501E69"/>
    <w:rsid w:val="005023EE"/>
    <w:rsid w:val="0050252A"/>
    <w:rsid w:val="005025BA"/>
    <w:rsid w:val="00502726"/>
    <w:rsid w:val="005049BE"/>
    <w:rsid w:val="00504BCB"/>
    <w:rsid w:val="00505184"/>
    <w:rsid w:val="00506350"/>
    <w:rsid w:val="00506411"/>
    <w:rsid w:val="005071A9"/>
    <w:rsid w:val="00507919"/>
    <w:rsid w:val="00510184"/>
    <w:rsid w:val="0051082C"/>
    <w:rsid w:val="00511280"/>
    <w:rsid w:val="00511C78"/>
    <w:rsid w:val="0051239C"/>
    <w:rsid w:val="00513631"/>
    <w:rsid w:val="00513D29"/>
    <w:rsid w:val="00514231"/>
    <w:rsid w:val="00514BE3"/>
    <w:rsid w:val="005151DE"/>
    <w:rsid w:val="005152E8"/>
    <w:rsid w:val="005152FE"/>
    <w:rsid w:val="00515788"/>
    <w:rsid w:val="005157FF"/>
    <w:rsid w:val="00515AD4"/>
    <w:rsid w:val="00515FA2"/>
    <w:rsid w:val="00516C82"/>
    <w:rsid w:val="00517363"/>
    <w:rsid w:val="00517588"/>
    <w:rsid w:val="00517976"/>
    <w:rsid w:val="0052009E"/>
    <w:rsid w:val="00520487"/>
    <w:rsid w:val="00520CC7"/>
    <w:rsid w:val="00520F1D"/>
    <w:rsid w:val="00521CCB"/>
    <w:rsid w:val="00522170"/>
    <w:rsid w:val="005232CA"/>
    <w:rsid w:val="005236F2"/>
    <w:rsid w:val="00524D01"/>
    <w:rsid w:val="005261AB"/>
    <w:rsid w:val="005265D7"/>
    <w:rsid w:val="00526AF5"/>
    <w:rsid w:val="00527EA9"/>
    <w:rsid w:val="00527EB6"/>
    <w:rsid w:val="00530602"/>
    <w:rsid w:val="005311FB"/>
    <w:rsid w:val="00531956"/>
    <w:rsid w:val="005322C2"/>
    <w:rsid w:val="005326DA"/>
    <w:rsid w:val="00532E6D"/>
    <w:rsid w:val="0053425A"/>
    <w:rsid w:val="00534C03"/>
    <w:rsid w:val="0053512B"/>
    <w:rsid w:val="00535491"/>
    <w:rsid w:val="0053662C"/>
    <w:rsid w:val="005405F3"/>
    <w:rsid w:val="00540776"/>
    <w:rsid w:val="0054094A"/>
    <w:rsid w:val="005412A7"/>
    <w:rsid w:val="005418FA"/>
    <w:rsid w:val="00541B53"/>
    <w:rsid w:val="00542A71"/>
    <w:rsid w:val="00543EA7"/>
    <w:rsid w:val="005454DD"/>
    <w:rsid w:val="00545E4F"/>
    <w:rsid w:val="005463FF"/>
    <w:rsid w:val="0054691E"/>
    <w:rsid w:val="00547D67"/>
    <w:rsid w:val="0055024B"/>
    <w:rsid w:val="00550770"/>
    <w:rsid w:val="00550C1C"/>
    <w:rsid w:val="00551B1F"/>
    <w:rsid w:val="00552E77"/>
    <w:rsid w:val="00552F74"/>
    <w:rsid w:val="00553733"/>
    <w:rsid w:val="00553A6B"/>
    <w:rsid w:val="00553CE2"/>
    <w:rsid w:val="00554212"/>
    <w:rsid w:val="0055474A"/>
    <w:rsid w:val="005552BA"/>
    <w:rsid w:val="00555C95"/>
    <w:rsid w:val="0055621C"/>
    <w:rsid w:val="005563A7"/>
    <w:rsid w:val="00556587"/>
    <w:rsid w:val="00556D24"/>
    <w:rsid w:val="00556ED0"/>
    <w:rsid w:val="00557164"/>
    <w:rsid w:val="005576B0"/>
    <w:rsid w:val="00560666"/>
    <w:rsid w:val="0056093E"/>
    <w:rsid w:val="00560FD9"/>
    <w:rsid w:val="0056117C"/>
    <w:rsid w:val="005617C2"/>
    <w:rsid w:val="00561C63"/>
    <w:rsid w:val="0056250B"/>
    <w:rsid w:val="00562517"/>
    <w:rsid w:val="0056283E"/>
    <w:rsid w:val="0056296C"/>
    <w:rsid w:val="00562B35"/>
    <w:rsid w:val="00562F84"/>
    <w:rsid w:val="005635F2"/>
    <w:rsid w:val="0056374B"/>
    <w:rsid w:val="00563888"/>
    <w:rsid w:val="00563D1B"/>
    <w:rsid w:val="00564055"/>
    <w:rsid w:val="00564C60"/>
    <w:rsid w:val="005658A1"/>
    <w:rsid w:val="00565A43"/>
    <w:rsid w:val="0056665E"/>
    <w:rsid w:val="00567E08"/>
    <w:rsid w:val="00567F8E"/>
    <w:rsid w:val="00570119"/>
    <w:rsid w:val="00570424"/>
    <w:rsid w:val="0057046C"/>
    <w:rsid w:val="00570BEC"/>
    <w:rsid w:val="00571312"/>
    <w:rsid w:val="00571913"/>
    <w:rsid w:val="00572152"/>
    <w:rsid w:val="0057256F"/>
    <w:rsid w:val="00572803"/>
    <w:rsid w:val="00573658"/>
    <w:rsid w:val="0057370C"/>
    <w:rsid w:val="0057490A"/>
    <w:rsid w:val="00574ABE"/>
    <w:rsid w:val="00575441"/>
    <w:rsid w:val="005756D1"/>
    <w:rsid w:val="00575DAF"/>
    <w:rsid w:val="0057616A"/>
    <w:rsid w:val="0057642C"/>
    <w:rsid w:val="00576AE1"/>
    <w:rsid w:val="00576B65"/>
    <w:rsid w:val="00576C9A"/>
    <w:rsid w:val="00576C9C"/>
    <w:rsid w:val="00576F68"/>
    <w:rsid w:val="00577BCA"/>
    <w:rsid w:val="00580141"/>
    <w:rsid w:val="00582328"/>
    <w:rsid w:val="00582828"/>
    <w:rsid w:val="00583020"/>
    <w:rsid w:val="00583226"/>
    <w:rsid w:val="0058352C"/>
    <w:rsid w:val="005839AF"/>
    <w:rsid w:val="00583B58"/>
    <w:rsid w:val="00583DB9"/>
    <w:rsid w:val="00585D29"/>
    <w:rsid w:val="00586414"/>
    <w:rsid w:val="00587D6F"/>
    <w:rsid w:val="005908E6"/>
    <w:rsid w:val="005909A6"/>
    <w:rsid w:val="00591186"/>
    <w:rsid w:val="00591546"/>
    <w:rsid w:val="00591B63"/>
    <w:rsid w:val="00592232"/>
    <w:rsid w:val="005931B8"/>
    <w:rsid w:val="00593714"/>
    <w:rsid w:val="00594490"/>
    <w:rsid w:val="00594C03"/>
    <w:rsid w:val="005952FD"/>
    <w:rsid w:val="005953B7"/>
    <w:rsid w:val="00595606"/>
    <w:rsid w:val="005956F0"/>
    <w:rsid w:val="00595DDB"/>
    <w:rsid w:val="005964D4"/>
    <w:rsid w:val="005967CF"/>
    <w:rsid w:val="0059731E"/>
    <w:rsid w:val="00597444"/>
    <w:rsid w:val="005A02FC"/>
    <w:rsid w:val="005A0314"/>
    <w:rsid w:val="005A04F8"/>
    <w:rsid w:val="005A0E93"/>
    <w:rsid w:val="005A1AF1"/>
    <w:rsid w:val="005A1C6F"/>
    <w:rsid w:val="005A1E72"/>
    <w:rsid w:val="005A2851"/>
    <w:rsid w:val="005A2DF3"/>
    <w:rsid w:val="005A362D"/>
    <w:rsid w:val="005A407D"/>
    <w:rsid w:val="005A43F9"/>
    <w:rsid w:val="005A59F0"/>
    <w:rsid w:val="005A5A70"/>
    <w:rsid w:val="005A6AB4"/>
    <w:rsid w:val="005A6F17"/>
    <w:rsid w:val="005A71E1"/>
    <w:rsid w:val="005B067C"/>
    <w:rsid w:val="005B1324"/>
    <w:rsid w:val="005B13E1"/>
    <w:rsid w:val="005B2CB7"/>
    <w:rsid w:val="005B30FD"/>
    <w:rsid w:val="005B350E"/>
    <w:rsid w:val="005B619B"/>
    <w:rsid w:val="005B6708"/>
    <w:rsid w:val="005B6BC0"/>
    <w:rsid w:val="005B6DAA"/>
    <w:rsid w:val="005B7158"/>
    <w:rsid w:val="005B7254"/>
    <w:rsid w:val="005B7518"/>
    <w:rsid w:val="005C0018"/>
    <w:rsid w:val="005C0DAF"/>
    <w:rsid w:val="005C2303"/>
    <w:rsid w:val="005C2FDF"/>
    <w:rsid w:val="005C4407"/>
    <w:rsid w:val="005C4569"/>
    <w:rsid w:val="005C4F93"/>
    <w:rsid w:val="005C5483"/>
    <w:rsid w:val="005C5539"/>
    <w:rsid w:val="005C5D00"/>
    <w:rsid w:val="005C68C8"/>
    <w:rsid w:val="005C7761"/>
    <w:rsid w:val="005D028A"/>
    <w:rsid w:val="005D0D95"/>
    <w:rsid w:val="005D1B23"/>
    <w:rsid w:val="005D1FF1"/>
    <w:rsid w:val="005D2831"/>
    <w:rsid w:val="005D37A1"/>
    <w:rsid w:val="005D3FA2"/>
    <w:rsid w:val="005D4A3A"/>
    <w:rsid w:val="005D4B66"/>
    <w:rsid w:val="005D4F9E"/>
    <w:rsid w:val="005D6D2F"/>
    <w:rsid w:val="005D71CE"/>
    <w:rsid w:val="005D7A50"/>
    <w:rsid w:val="005D7B61"/>
    <w:rsid w:val="005D7E80"/>
    <w:rsid w:val="005E0318"/>
    <w:rsid w:val="005E0562"/>
    <w:rsid w:val="005E1407"/>
    <w:rsid w:val="005E2255"/>
    <w:rsid w:val="005E2937"/>
    <w:rsid w:val="005E2CA9"/>
    <w:rsid w:val="005E310C"/>
    <w:rsid w:val="005E3C09"/>
    <w:rsid w:val="005E3FC4"/>
    <w:rsid w:val="005E49C7"/>
    <w:rsid w:val="005E49CD"/>
    <w:rsid w:val="005E55C3"/>
    <w:rsid w:val="005E583C"/>
    <w:rsid w:val="005E6198"/>
    <w:rsid w:val="005E72DB"/>
    <w:rsid w:val="005E7AB2"/>
    <w:rsid w:val="005F0035"/>
    <w:rsid w:val="005F0415"/>
    <w:rsid w:val="005F0AB4"/>
    <w:rsid w:val="005F1143"/>
    <w:rsid w:val="005F1586"/>
    <w:rsid w:val="005F1708"/>
    <w:rsid w:val="005F19E9"/>
    <w:rsid w:val="005F2050"/>
    <w:rsid w:val="005F20E3"/>
    <w:rsid w:val="005F2EE4"/>
    <w:rsid w:val="005F3C36"/>
    <w:rsid w:val="005F3FC6"/>
    <w:rsid w:val="005F4699"/>
    <w:rsid w:val="005F4A81"/>
    <w:rsid w:val="005F4B50"/>
    <w:rsid w:val="005F520F"/>
    <w:rsid w:val="005F52FD"/>
    <w:rsid w:val="005F53B4"/>
    <w:rsid w:val="005F5B5B"/>
    <w:rsid w:val="005F5D00"/>
    <w:rsid w:val="005F618F"/>
    <w:rsid w:val="005F718B"/>
    <w:rsid w:val="005F7EDD"/>
    <w:rsid w:val="006006CF"/>
    <w:rsid w:val="00600862"/>
    <w:rsid w:val="00600BB6"/>
    <w:rsid w:val="00601015"/>
    <w:rsid w:val="006020ED"/>
    <w:rsid w:val="006022F2"/>
    <w:rsid w:val="006025E8"/>
    <w:rsid w:val="00602742"/>
    <w:rsid w:val="00602933"/>
    <w:rsid w:val="00602B3F"/>
    <w:rsid w:val="0060409B"/>
    <w:rsid w:val="00604CF1"/>
    <w:rsid w:val="00604E55"/>
    <w:rsid w:val="0060510D"/>
    <w:rsid w:val="00605A9C"/>
    <w:rsid w:val="0060602D"/>
    <w:rsid w:val="00606D04"/>
    <w:rsid w:val="00606F5B"/>
    <w:rsid w:val="00607636"/>
    <w:rsid w:val="00607C7E"/>
    <w:rsid w:val="00607D9B"/>
    <w:rsid w:val="0061020D"/>
    <w:rsid w:val="00610716"/>
    <w:rsid w:val="00610E44"/>
    <w:rsid w:val="006119AE"/>
    <w:rsid w:val="00611F50"/>
    <w:rsid w:val="00612677"/>
    <w:rsid w:val="00613AED"/>
    <w:rsid w:val="00613DF9"/>
    <w:rsid w:val="006149D1"/>
    <w:rsid w:val="00616853"/>
    <w:rsid w:val="00616E56"/>
    <w:rsid w:val="006174B0"/>
    <w:rsid w:val="0061773B"/>
    <w:rsid w:val="006203FD"/>
    <w:rsid w:val="00620C07"/>
    <w:rsid w:val="00621242"/>
    <w:rsid w:val="006220BE"/>
    <w:rsid w:val="0062214D"/>
    <w:rsid w:val="006226E8"/>
    <w:rsid w:val="006229B7"/>
    <w:rsid w:val="00622B60"/>
    <w:rsid w:val="00623A1C"/>
    <w:rsid w:val="00623A8D"/>
    <w:rsid w:val="00623DAF"/>
    <w:rsid w:val="0062436C"/>
    <w:rsid w:val="00625487"/>
    <w:rsid w:val="006262B6"/>
    <w:rsid w:val="006266F2"/>
    <w:rsid w:val="006269B7"/>
    <w:rsid w:val="00627341"/>
    <w:rsid w:val="0062742B"/>
    <w:rsid w:val="00627839"/>
    <w:rsid w:val="00627BDC"/>
    <w:rsid w:val="00630D35"/>
    <w:rsid w:val="00630E7E"/>
    <w:rsid w:val="0063102B"/>
    <w:rsid w:val="0063118E"/>
    <w:rsid w:val="006316D0"/>
    <w:rsid w:val="00631A1D"/>
    <w:rsid w:val="00631E7B"/>
    <w:rsid w:val="0063239B"/>
    <w:rsid w:val="00632C00"/>
    <w:rsid w:val="006338B4"/>
    <w:rsid w:val="00633A91"/>
    <w:rsid w:val="006340D2"/>
    <w:rsid w:val="00634C0A"/>
    <w:rsid w:val="00634E0A"/>
    <w:rsid w:val="006353A7"/>
    <w:rsid w:val="00635E85"/>
    <w:rsid w:val="006362AC"/>
    <w:rsid w:val="00640933"/>
    <w:rsid w:val="006412DF"/>
    <w:rsid w:val="00641F41"/>
    <w:rsid w:val="00642321"/>
    <w:rsid w:val="00642367"/>
    <w:rsid w:val="00642518"/>
    <w:rsid w:val="0064253C"/>
    <w:rsid w:val="0064377B"/>
    <w:rsid w:val="00643783"/>
    <w:rsid w:val="006440BF"/>
    <w:rsid w:val="00644384"/>
    <w:rsid w:val="006449F1"/>
    <w:rsid w:val="0064508B"/>
    <w:rsid w:val="00645B4C"/>
    <w:rsid w:val="00646521"/>
    <w:rsid w:val="00646563"/>
    <w:rsid w:val="00646645"/>
    <w:rsid w:val="00646ACA"/>
    <w:rsid w:val="00647558"/>
    <w:rsid w:val="00650CEB"/>
    <w:rsid w:val="006516DD"/>
    <w:rsid w:val="006536A6"/>
    <w:rsid w:val="006540A1"/>
    <w:rsid w:val="00654C96"/>
    <w:rsid w:val="00654D8F"/>
    <w:rsid w:val="00655146"/>
    <w:rsid w:val="00655291"/>
    <w:rsid w:val="00655AB7"/>
    <w:rsid w:val="00655B38"/>
    <w:rsid w:val="00655CE5"/>
    <w:rsid w:val="00655EB1"/>
    <w:rsid w:val="00656758"/>
    <w:rsid w:val="00656AA6"/>
    <w:rsid w:val="00657265"/>
    <w:rsid w:val="0065751E"/>
    <w:rsid w:val="00657F99"/>
    <w:rsid w:val="00660582"/>
    <w:rsid w:val="00660CCA"/>
    <w:rsid w:val="0066120E"/>
    <w:rsid w:val="00661A90"/>
    <w:rsid w:val="00661E36"/>
    <w:rsid w:val="0066220C"/>
    <w:rsid w:val="006622C1"/>
    <w:rsid w:val="00662876"/>
    <w:rsid w:val="00662CE7"/>
    <w:rsid w:val="0066344D"/>
    <w:rsid w:val="00664EDE"/>
    <w:rsid w:val="00665274"/>
    <w:rsid w:val="00665349"/>
    <w:rsid w:val="00665486"/>
    <w:rsid w:val="00665810"/>
    <w:rsid w:val="006659EA"/>
    <w:rsid w:val="00665CD2"/>
    <w:rsid w:val="00666AF7"/>
    <w:rsid w:val="006670FA"/>
    <w:rsid w:val="00667870"/>
    <w:rsid w:val="00667B3F"/>
    <w:rsid w:val="00667C29"/>
    <w:rsid w:val="00667D9A"/>
    <w:rsid w:val="0067004C"/>
    <w:rsid w:val="00670D15"/>
    <w:rsid w:val="00670E8A"/>
    <w:rsid w:val="006718DD"/>
    <w:rsid w:val="00673176"/>
    <w:rsid w:val="00673545"/>
    <w:rsid w:val="00673E72"/>
    <w:rsid w:val="00675D91"/>
    <w:rsid w:val="00676CD8"/>
    <w:rsid w:val="006775BE"/>
    <w:rsid w:val="00677BBC"/>
    <w:rsid w:val="00677CD2"/>
    <w:rsid w:val="00680050"/>
    <w:rsid w:val="006806F3"/>
    <w:rsid w:val="00680AF7"/>
    <w:rsid w:val="00680C55"/>
    <w:rsid w:val="00680C60"/>
    <w:rsid w:val="00681B5F"/>
    <w:rsid w:val="00681CE5"/>
    <w:rsid w:val="00682BCC"/>
    <w:rsid w:val="00682D1F"/>
    <w:rsid w:val="0068309E"/>
    <w:rsid w:val="006837B3"/>
    <w:rsid w:val="00683B81"/>
    <w:rsid w:val="00683C8C"/>
    <w:rsid w:val="00685E08"/>
    <w:rsid w:val="00686ABD"/>
    <w:rsid w:val="00686DAE"/>
    <w:rsid w:val="00687654"/>
    <w:rsid w:val="006903B0"/>
    <w:rsid w:val="00690A7E"/>
    <w:rsid w:val="00690AA5"/>
    <w:rsid w:val="00690D12"/>
    <w:rsid w:val="006914A6"/>
    <w:rsid w:val="00691549"/>
    <w:rsid w:val="00691C1A"/>
    <w:rsid w:val="006948DB"/>
    <w:rsid w:val="0069582A"/>
    <w:rsid w:val="006958D5"/>
    <w:rsid w:val="00696155"/>
    <w:rsid w:val="006961BC"/>
    <w:rsid w:val="0069684D"/>
    <w:rsid w:val="00696A5E"/>
    <w:rsid w:val="006A05F2"/>
    <w:rsid w:val="006A1369"/>
    <w:rsid w:val="006A1C2D"/>
    <w:rsid w:val="006A2EF0"/>
    <w:rsid w:val="006A34CE"/>
    <w:rsid w:val="006A3C69"/>
    <w:rsid w:val="006A460D"/>
    <w:rsid w:val="006A4D18"/>
    <w:rsid w:val="006A61BB"/>
    <w:rsid w:val="006A6B03"/>
    <w:rsid w:val="006A6B11"/>
    <w:rsid w:val="006A7C3C"/>
    <w:rsid w:val="006B0EA3"/>
    <w:rsid w:val="006B1652"/>
    <w:rsid w:val="006B18A8"/>
    <w:rsid w:val="006B2804"/>
    <w:rsid w:val="006B306A"/>
    <w:rsid w:val="006B39C0"/>
    <w:rsid w:val="006B3A20"/>
    <w:rsid w:val="006B45D1"/>
    <w:rsid w:val="006B50D2"/>
    <w:rsid w:val="006B5B98"/>
    <w:rsid w:val="006B7A9E"/>
    <w:rsid w:val="006C05E6"/>
    <w:rsid w:val="006C0623"/>
    <w:rsid w:val="006C116C"/>
    <w:rsid w:val="006C199B"/>
    <w:rsid w:val="006C1C38"/>
    <w:rsid w:val="006C1EB2"/>
    <w:rsid w:val="006C2EEA"/>
    <w:rsid w:val="006C3166"/>
    <w:rsid w:val="006C360B"/>
    <w:rsid w:val="006C4566"/>
    <w:rsid w:val="006C512C"/>
    <w:rsid w:val="006C55E3"/>
    <w:rsid w:val="006C5ABB"/>
    <w:rsid w:val="006C5F24"/>
    <w:rsid w:val="006C754A"/>
    <w:rsid w:val="006D0A2E"/>
    <w:rsid w:val="006D1149"/>
    <w:rsid w:val="006D1A60"/>
    <w:rsid w:val="006D1D22"/>
    <w:rsid w:val="006D1E0C"/>
    <w:rsid w:val="006D1E86"/>
    <w:rsid w:val="006D2107"/>
    <w:rsid w:val="006D23CC"/>
    <w:rsid w:val="006D2FD5"/>
    <w:rsid w:val="006D318B"/>
    <w:rsid w:val="006D36A3"/>
    <w:rsid w:val="006D3DFF"/>
    <w:rsid w:val="006D458F"/>
    <w:rsid w:val="006D513B"/>
    <w:rsid w:val="006D62DC"/>
    <w:rsid w:val="006D6C4A"/>
    <w:rsid w:val="006D6DAE"/>
    <w:rsid w:val="006D6E3E"/>
    <w:rsid w:val="006D7457"/>
    <w:rsid w:val="006D7742"/>
    <w:rsid w:val="006D7A46"/>
    <w:rsid w:val="006E0539"/>
    <w:rsid w:val="006E0C83"/>
    <w:rsid w:val="006E198B"/>
    <w:rsid w:val="006E2568"/>
    <w:rsid w:val="006E2682"/>
    <w:rsid w:val="006E279A"/>
    <w:rsid w:val="006E335E"/>
    <w:rsid w:val="006E37D3"/>
    <w:rsid w:val="006E3BF0"/>
    <w:rsid w:val="006E432A"/>
    <w:rsid w:val="006E4A2A"/>
    <w:rsid w:val="006E5FFC"/>
    <w:rsid w:val="006E634D"/>
    <w:rsid w:val="006E69F2"/>
    <w:rsid w:val="006E6A6F"/>
    <w:rsid w:val="006E6CCA"/>
    <w:rsid w:val="006E752E"/>
    <w:rsid w:val="006E7A07"/>
    <w:rsid w:val="006E7DB0"/>
    <w:rsid w:val="006F23BE"/>
    <w:rsid w:val="006F2540"/>
    <w:rsid w:val="006F290D"/>
    <w:rsid w:val="006F301E"/>
    <w:rsid w:val="006F35CB"/>
    <w:rsid w:val="006F379F"/>
    <w:rsid w:val="006F3963"/>
    <w:rsid w:val="006F3ACB"/>
    <w:rsid w:val="006F3CF0"/>
    <w:rsid w:val="006F3FEB"/>
    <w:rsid w:val="006F4B09"/>
    <w:rsid w:val="006F50C2"/>
    <w:rsid w:val="006F57E6"/>
    <w:rsid w:val="006F6867"/>
    <w:rsid w:val="006F7587"/>
    <w:rsid w:val="00700260"/>
    <w:rsid w:val="00700444"/>
    <w:rsid w:val="00700484"/>
    <w:rsid w:val="00700662"/>
    <w:rsid w:val="00703818"/>
    <w:rsid w:val="00704A1D"/>
    <w:rsid w:val="00704F0F"/>
    <w:rsid w:val="00705AC1"/>
    <w:rsid w:val="00706A2B"/>
    <w:rsid w:val="00707328"/>
    <w:rsid w:val="00710380"/>
    <w:rsid w:val="007119BA"/>
    <w:rsid w:val="00711FF7"/>
    <w:rsid w:val="007122E9"/>
    <w:rsid w:val="007128B4"/>
    <w:rsid w:val="00712D1C"/>
    <w:rsid w:val="007146F9"/>
    <w:rsid w:val="0071495C"/>
    <w:rsid w:val="00714E0C"/>
    <w:rsid w:val="00715235"/>
    <w:rsid w:val="00715E2A"/>
    <w:rsid w:val="00717122"/>
    <w:rsid w:val="00717217"/>
    <w:rsid w:val="0071749A"/>
    <w:rsid w:val="00717642"/>
    <w:rsid w:val="00717A3C"/>
    <w:rsid w:val="007201F7"/>
    <w:rsid w:val="007207F8"/>
    <w:rsid w:val="00720B6C"/>
    <w:rsid w:val="00723EE9"/>
    <w:rsid w:val="007248B7"/>
    <w:rsid w:val="00724AEB"/>
    <w:rsid w:val="00726200"/>
    <w:rsid w:val="00726740"/>
    <w:rsid w:val="007268F2"/>
    <w:rsid w:val="00726FD7"/>
    <w:rsid w:val="007272B8"/>
    <w:rsid w:val="007274D0"/>
    <w:rsid w:val="00727658"/>
    <w:rsid w:val="0072773A"/>
    <w:rsid w:val="007279D4"/>
    <w:rsid w:val="00727C44"/>
    <w:rsid w:val="00727CC7"/>
    <w:rsid w:val="00731456"/>
    <w:rsid w:val="00731730"/>
    <w:rsid w:val="00731D02"/>
    <w:rsid w:val="0073241A"/>
    <w:rsid w:val="0073249D"/>
    <w:rsid w:val="007328AB"/>
    <w:rsid w:val="007329AC"/>
    <w:rsid w:val="00732D81"/>
    <w:rsid w:val="007348DB"/>
    <w:rsid w:val="007352ED"/>
    <w:rsid w:val="00735827"/>
    <w:rsid w:val="00735F41"/>
    <w:rsid w:val="007365E2"/>
    <w:rsid w:val="007368D5"/>
    <w:rsid w:val="00736913"/>
    <w:rsid w:val="007369A5"/>
    <w:rsid w:val="00742F1B"/>
    <w:rsid w:val="00743007"/>
    <w:rsid w:val="00743458"/>
    <w:rsid w:val="0074398B"/>
    <w:rsid w:val="00743E83"/>
    <w:rsid w:val="00744047"/>
    <w:rsid w:val="00744E6D"/>
    <w:rsid w:val="0074549B"/>
    <w:rsid w:val="00745FB1"/>
    <w:rsid w:val="0075009C"/>
    <w:rsid w:val="00750B89"/>
    <w:rsid w:val="00750F88"/>
    <w:rsid w:val="007511FB"/>
    <w:rsid w:val="0075138D"/>
    <w:rsid w:val="007517A6"/>
    <w:rsid w:val="007519FF"/>
    <w:rsid w:val="00751B67"/>
    <w:rsid w:val="007526D5"/>
    <w:rsid w:val="00753DEA"/>
    <w:rsid w:val="00754873"/>
    <w:rsid w:val="007561D2"/>
    <w:rsid w:val="00757DF3"/>
    <w:rsid w:val="00760037"/>
    <w:rsid w:val="00760AF7"/>
    <w:rsid w:val="00760E81"/>
    <w:rsid w:val="007613C4"/>
    <w:rsid w:val="007632C3"/>
    <w:rsid w:val="00763A1D"/>
    <w:rsid w:val="00763CD8"/>
    <w:rsid w:val="00764931"/>
    <w:rsid w:val="007652B5"/>
    <w:rsid w:val="00765549"/>
    <w:rsid w:val="007657A4"/>
    <w:rsid w:val="007663D1"/>
    <w:rsid w:val="00766BBE"/>
    <w:rsid w:val="00767696"/>
    <w:rsid w:val="007679EF"/>
    <w:rsid w:val="0077131C"/>
    <w:rsid w:val="00772880"/>
    <w:rsid w:val="00772DB3"/>
    <w:rsid w:val="00772E40"/>
    <w:rsid w:val="00773EC1"/>
    <w:rsid w:val="0077487D"/>
    <w:rsid w:val="00774D99"/>
    <w:rsid w:val="00775CC8"/>
    <w:rsid w:val="00775F5A"/>
    <w:rsid w:val="0077633A"/>
    <w:rsid w:val="00776611"/>
    <w:rsid w:val="00776B9C"/>
    <w:rsid w:val="00777573"/>
    <w:rsid w:val="00777D95"/>
    <w:rsid w:val="00780D8D"/>
    <w:rsid w:val="007820C1"/>
    <w:rsid w:val="0078256D"/>
    <w:rsid w:val="0078279B"/>
    <w:rsid w:val="00782A9A"/>
    <w:rsid w:val="00782AC0"/>
    <w:rsid w:val="007836A8"/>
    <w:rsid w:val="007839C7"/>
    <w:rsid w:val="00783D67"/>
    <w:rsid w:val="00784C8D"/>
    <w:rsid w:val="007851D6"/>
    <w:rsid w:val="007852C4"/>
    <w:rsid w:val="00785592"/>
    <w:rsid w:val="007861C1"/>
    <w:rsid w:val="00786B49"/>
    <w:rsid w:val="0078719A"/>
    <w:rsid w:val="007871CC"/>
    <w:rsid w:val="00787227"/>
    <w:rsid w:val="00787C1D"/>
    <w:rsid w:val="00787CD4"/>
    <w:rsid w:val="0079079D"/>
    <w:rsid w:val="0079099B"/>
    <w:rsid w:val="00790AEE"/>
    <w:rsid w:val="00791225"/>
    <w:rsid w:val="0079155B"/>
    <w:rsid w:val="00792949"/>
    <w:rsid w:val="007935F6"/>
    <w:rsid w:val="00793788"/>
    <w:rsid w:val="0079389D"/>
    <w:rsid w:val="00793B98"/>
    <w:rsid w:val="00794D37"/>
    <w:rsid w:val="00795976"/>
    <w:rsid w:val="007963D2"/>
    <w:rsid w:val="00796E3A"/>
    <w:rsid w:val="00796F9F"/>
    <w:rsid w:val="0079783C"/>
    <w:rsid w:val="00797EA4"/>
    <w:rsid w:val="007A05FF"/>
    <w:rsid w:val="007A06FF"/>
    <w:rsid w:val="007A148C"/>
    <w:rsid w:val="007A2D64"/>
    <w:rsid w:val="007A3B07"/>
    <w:rsid w:val="007A3E2B"/>
    <w:rsid w:val="007A4269"/>
    <w:rsid w:val="007A4490"/>
    <w:rsid w:val="007A47A3"/>
    <w:rsid w:val="007A4997"/>
    <w:rsid w:val="007A4CA1"/>
    <w:rsid w:val="007A5770"/>
    <w:rsid w:val="007A5B35"/>
    <w:rsid w:val="007A645F"/>
    <w:rsid w:val="007A70E9"/>
    <w:rsid w:val="007A76F6"/>
    <w:rsid w:val="007A7B10"/>
    <w:rsid w:val="007A7C08"/>
    <w:rsid w:val="007B028B"/>
    <w:rsid w:val="007B0759"/>
    <w:rsid w:val="007B25FF"/>
    <w:rsid w:val="007B2A8B"/>
    <w:rsid w:val="007B3628"/>
    <w:rsid w:val="007B36E8"/>
    <w:rsid w:val="007B3817"/>
    <w:rsid w:val="007B3A21"/>
    <w:rsid w:val="007B4241"/>
    <w:rsid w:val="007B46E9"/>
    <w:rsid w:val="007B4C83"/>
    <w:rsid w:val="007B4F1C"/>
    <w:rsid w:val="007B5233"/>
    <w:rsid w:val="007B6087"/>
    <w:rsid w:val="007B68DE"/>
    <w:rsid w:val="007B7240"/>
    <w:rsid w:val="007B734C"/>
    <w:rsid w:val="007B7410"/>
    <w:rsid w:val="007B74D7"/>
    <w:rsid w:val="007B758F"/>
    <w:rsid w:val="007B79D5"/>
    <w:rsid w:val="007B7A21"/>
    <w:rsid w:val="007B7ACD"/>
    <w:rsid w:val="007C067F"/>
    <w:rsid w:val="007C0DE3"/>
    <w:rsid w:val="007C1039"/>
    <w:rsid w:val="007C1357"/>
    <w:rsid w:val="007C1B11"/>
    <w:rsid w:val="007C22A6"/>
    <w:rsid w:val="007C32B6"/>
    <w:rsid w:val="007C3CE4"/>
    <w:rsid w:val="007C494F"/>
    <w:rsid w:val="007C4BAD"/>
    <w:rsid w:val="007C4C3B"/>
    <w:rsid w:val="007C50CC"/>
    <w:rsid w:val="007C51AB"/>
    <w:rsid w:val="007C5A2D"/>
    <w:rsid w:val="007C62B5"/>
    <w:rsid w:val="007D059A"/>
    <w:rsid w:val="007D0876"/>
    <w:rsid w:val="007D16D7"/>
    <w:rsid w:val="007D21BC"/>
    <w:rsid w:val="007D260A"/>
    <w:rsid w:val="007D36B8"/>
    <w:rsid w:val="007D372A"/>
    <w:rsid w:val="007D3BBD"/>
    <w:rsid w:val="007D3CD4"/>
    <w:rsid w:val="007D4301"/>
    <w:rsid w:val="007D4701"/>
    <w:rsid w:val="007D4D17"/>
    <w:rsid w:val="007D4F4B"/>
    <w:rsid w:val="007D6F03"/>
    <w:rsid w:val="007D7A14"/>
    <w:rsid w:val="007E1724"/>
    <w:rsid w:val="007E1C5B"/>
    <w:rsid w:val="007E1F01"/>
    <w:rsid w:val="007E21EC"/>
    <w:rsid w:val="007E33F6"/>
    <w:rsid w:val="007E507A"/>
    <w:rsid w:val="007E54B2"/>
    <w:rsid w:val="007E634F"/>
    <w:rsid w:val="007E640B"/>
    <w:rsid w:val="007E70A5"/>
    <w:rsid w:val="007F0020"/>
    <w:rsid w:val="007F00B6"/>
    <w:rsid w:val="007F1574"/>
    <w:rsid w:val="007F1C23"/>
    <w:rsid w:val="007F1C7B"/>
    <w:rsid w:val="007F22EB"/>
    <w:rsid w:val="007F2FAA"/>
    <w:rsid w:val="007F492B"/>
    <w:rsid w:val="007F5F28"/>
    <w:rsid w:val="007F6800"/>
    <w:rsid w:val="007F763D"/>
    <w:rsid w:val="007F7E42"/>
    <w:rsid w:val="007F7EDB"/>
    <w:rsid w:val="00802837"/>
    <w:rsid w:val="00802D77"/>
    <w:rsid w:val="008042DD"/>
    <w:rsid w:val="008042FE"/>
    <w:rsid w:val="00804449"/>
    <w:rsid w:val="00804556"/>
    <w:rsid w:val="00804B3B"/>
    <w:rsid w:val="00805311"/>
    <w:rsid w:val="008059AC"/>
    <w:rsid w:val="00806300"/>
    <w:rsid w:val="008065B6"/>
    <w:rsid w:val="00807119"/>
    <w:rsid w:val="008115FD"/>
    <w:rsid w:val="0081161A"/>
    <w:rsid w:val="0081161D"/>
    <w:rsid w:val="008117AC"/>
    <w:rsid w:val="008122EB"/>
    <w:rsid w:val="00813083"/>
    <w:rsid w:val="008140DD"/>
    <w:rsid w:val="008144E9"/>
    <w:rsid w:val="00814912"/>
    <w:rsid w:val="00814D4D"/>
    <w:rsid w:val="008158A5"/>
    <w:rsid w:val="00815B82"/>
    <w:rsid w:val="008160F0"/>
    <w:rsid w:val="008161C0"/>
    <w:rsid w:val="00816276"/>
    <w:rsid w:val="00816300"/>
    <w:rsid w:val="0081678B"/>
    <w:rsid w:val="008167D0"/>
    <w:rsid w:val="008167F9"/>
    <w:rsid w:val="00817712"/>
    <w:rsid w:val="008202FA"/>
    <w:rsid w:val="008204B1"/>
    <w:rsid w:val="008219F0"/>
    <w:rsid w:val="00821A7F"/>
    <w:rsid w:val="00822A40"/>
    <w:rsid w:val="00822D50"/>
    <w:rsid w:val="00823060"/>
    <w:rsid w:val="0082360A"/>
    <w:rsid w:val="008239BB"/>
    <w:rsid w:val="00823D87"/>
    <w:rsid w:val="0082419E"/>
    <w:rsid w:val="00824447"/>
    <w:rsid w:val="00824ED6"/>
    <w:rsid w:val="0082511B"/>
    <w:rsid w:val="00825E8B"/>
    <w:rsid w:val="00827547"/>
    <w:rsid w:val="0083044A"/>
    <w:rsid w:val="008315BA"/>
    <w:rsid w:val="00831BEB"/>
    <w:rsid w:val="008323B3"/>
    <w:rsid w:val="0083277F"/>
    <w:rsid w:val="0083519D"/>
    <w:rsid w:val="00835C83"/>
    <w:rsid w:val="0083616B"/>
    <w:rsid w:val="008364F1"/>
    <w:rsid w:val="00836670"/>
    <w:rsid w:val="0083727E"/>
    <w:rsid w:val="00837952"/>
    <w:rsid w:val="008401B4"/>
    <w:rsid w:val="00840533"/>
    <w:rsid w:val="00841060"/>
    <w:rsid w:val="008415F4"/>
    <w:rsid w:val="00841B8C"/>
    <w:rsid w:val="00842DB4"/>
    <w:rsid w:val="00842F73"/>
    <w:rsid w:val="00843668"/>
    <w:rsid w:val="008439C2"/>
    <w:rsid w:val="008439F6"/>
    <w:rsid w:val="00844504"/>
    <w:rsid w:val="00844906"/>
    <w:rsid w:val="00844DF3"/>
    <w:rsid w:val="00845278"/>
    <w:rsid w:val="00846545"/>
    <w:rsid w:val="00850726"/>
    <w:rsid w:val="00850DCC"/>
    <w:rsid w:val="0085132A"/>
    <w:rsid w:val="00852251"/>
    <w:rsid w:val="0085239D"/>
    <w:rsid w:val="00852F4D"/>
    <w:rsid w:val="00853B96"/>
    <w:rsid w:val="0085409E"/>
    <w:rsid w:val="008544CA"/>
    <w:rsid w:val="00854C9E"/>
    <w:rsid w:val="00855197"/>
    <w:rsid w:val="0085525D"/>
    <w:rsid w:val="008556EF"/>
    <w:rsid w:val="00855D76"/>
    <w:rsid w:val="00856242"/>
    <w:rsid w:val="0085631C"/>
    <w:rsid w:val="008563E1"/>
    <w:rsid w:val="00856865"/>
    <w:rsid w:val="008571BA"/>
    <w:rsid w:val="0085727B"/>
    <w:rsid w:val="00857C04"/>
    <w:rsid w:val="00860111"/>
    <w:rsid w:val="00860561"/>
    <w:rsid w:val="00860D98"/>
    <w:rsid w:val="008613AA"/>
    <w:rsid w:val="008615B1"/>
    <w:rsid w:val="00861768"/>
    <w:rsid w:val="008621A5"/>
    <w:rsid w:val="0086236D"/>
    <w:rsid w:val="00862644"/>
    <w:rsid w:val="00862829"/>
    <w:rsid w:val="008628A7"/>
    <w:rsid w:val="008628C5"/>
    <w:rsid w:val="0086295F"/>
    <w:rsid w:val="00862A95"/>
    <w:rsid w:val="00863B47"/>
    <w:rsid w:val="0086400C"/>
    <w:rsid w:val="008645CA"/>
    <w:rsid w:val="0086464C"/>
    <w:rsid w:val="00864D53"/>
    <w:rsid w:val="00864F95"/>
    <w:rsid w:val="008665B1"/>
    <w:rsid w:val="008672D2"/>
    <w:rsid w:val="008673D3"/>
    <w:rsid w:val="00870AA7"/>
    <w:rsid w:val="008726C3"/>
    <w:rsid w:val="008728D6"/>
    <w:rsid w:val="0087293D"/>
    <w:rsid w:val="00872C53"/>
    <w:rsid w:val="00872E27"/>
    <w:rsid w:val="0087312C"/>
    <w:rsid w:val="00874322"/>
    <w:rsid w:val="008750D6"/>
    <w:rsid w:val="00875405"/>
    <w:rsid w:val="00875CC2"/>
    <w:rsid w:val="00875D99"/>
    <w:rsid w:val="00876218"/>
    <w:rsid w:val="00876360"/>
    <w:rsid w:val="00876B92"/>
    <w:rsid w:val="00877178"/>
    <w:rsid w:val="008773E7"/>
    <w:rsid w:val="00877432"/>
    <w:rsid w:val="0087745B"/>
    <w:rsid w:val="00877EFA"/>
    <w:rsid w:val="008809A0"/>
    <w:rsid w:val="00880B4F"/>
    <w:rsid w:val="00880BE2"/>
    <w:rsid w:val="008810A2"/>
    <w:rsid w:val="00881755"/>
    <w:rsid w:val="008817DB"/>
    <w:rsid w:val="00884428"/>
    <w:rsid w:val="00885565"/>
    <w:rsid w:val="008856D3"/>
    <w:rsid w:val="008858A2"/>
    <w:rsid w:val="008864D8"/>
    <w:rsid w:val="00887173"/>
    <w:rsid w:val="008872F3"/>
    <w:rsid w:val="00887F51"/>
    <w:rsid w:val="00890021"/>
    <w:rsid w:val="0089075A"/>
    <w:rsid w:val="008912F8"/>
    <w:rsid w:val="00891EF1"/>
    <w:rsid w:val="00891F65"/>
    <w:rsid w:val="008920BB"/>
    <w:rsid w:val="0089218B"/>
    <w:rsid w:val="008921B6"/>
    <w:rsid w:val="00892649"/>
    <w:rsid w:val="00892AAA"/>
    <w:rsid w:val="00892F1F"/>
    <w:rsid w:val="00892F4B"/>
    <w:rsid w:val="0089344A"/>
    <w:rsid w:val="0089422D"/>
    <w:rsid w:val="008947B3"/>
    <w:rsid w:val="00894B3E"/>
    <w:rsid w:val="008953C8"/>
    <w:rsid w:val="00895951"/>
    <w:rsid w:val="00895B59"/>
    <w:rsid w:val="00895B5B"/>
    <w:rsid w:val="00896DDA"/>
    <w:rsid w:val="00896FF6"/>
    <w:rsid w:val="008A05C3"/>
    <w:rsid w:val="008A0C0B"/>
    <w:rsid w:val="008A10F5"/>
    <w:rsid w:val="008A1647"/>
    <w:rsid w:val="008A1800"/>
    <w:rsid w:val="008A1836"/>
    <w:rsid w:val="008A1E81"/>
    <w:rsid w:val="008A1FB9"/>
    <w:rsid w:val="008A2C4B"/>
    <w:rsid w:val="008A303A"/>
    <w:rsid w:val="008A3054"/>
    <w:rsid w:val="008A31C5"/>
    <w:rsid w:val="008A3DA1"/>
    <w:rsid w:val="008A3EBC"/>
    <w:rsid w:val="008A43A2"/>
    <w:rsid w:val="008A4597"/>
    <w:rsid w:val="008A4EAB"/>
    <w:rsid w:val="008A55E4"/>
    <w:rsid w:val="008A58E4"/>
    <w:rsid w:val="008A6A6A"/>
    <w:rsid w:val="008B002F"/>
    <w:rsid w:val="008B0415"/>
    <w:rsid w:val="008B1123"/>
    <w:rsid w:val="008B1253"/>
    <w:rsid w:val="008B1E71"/>
    <w:rsid w:val="008B2534"/>
    <w:rsid w:val="008B315A"/>
    <w:rsid w:val="008B3BD4"/>
    <w:rsid w:val="008B4CAB"/>
    <w:rsid w:val="008B5A93"/>
    <w:rsid w:val="008B5B90"/>
    <w:rsid w:val="008B5F01"/>
    <w:rsid w:val="008B672C"/>
    <w:rsid w:val="008B6980"/>
    <w:rsid w:val="008B6F3A"/>
    <w:rsid w:val="008B7028"/>
    <w:rsid w:val="008C0A6F"/>
    <w:rsid w:val="008C0FCE"/>
    <w:rsid w:val="008C112C"/>
    <w:rsid w:val="008C135F"/>
    <w:rsid w:val="008C1CA1"/>
    <w:rsid w:val="008C2677"/>
    <w:rsid w:val="008C2F9E"/>
    <w:rsid w:val="008C5042"/>
    <w:rsid w:val="008C55DB"/>
    <w:rsid w:val="008C5E4E"/>
    <w:rsid w:val="008C5F16"/>
    <w:rsid w:val="008C6F0C"/>
    <w:rsid w:val="008C7049"/>
    <w:rsid w:val="008C71C5"/>
    <w:rsid w:val="008C72B4"/>
    <w:rsid w:val="008C78F0"/>
    <w:rsid w:val="008C7CE9"/>
    <w:rsid w:val="008D04A6"/>
    <w:rsid w:val="008D0A7A"/>
    <w:rsid w:val="008D10A8"/>
    <w:rsid w:val="008D2038"/>
    <w:rsid w:val="008D263A"/>
    <w:rsid w:val="008D26AA"/>
    <w:rsid w:val="008D3369"/>
    <w:rsid w:val="008D53D3"/>
    <w:rsid w:val="008D5CF8"/>
    <w:rsid w:val="008D5E5E"/>
    <w:rsid w:val="008D7325"/>
    <w:rsid w:val="008D7A57"/>
    <w:rsid w:val="008E00AA"/>
    <w:rsid w:val="008E104A"/>
    <w:rsid w:val="008E15AB"/>
    <w:rsid w:val="008E1B01"/>
    <w:rsid w:val="008E3DCF"/>
    <w:rsid w:val="008E3F07"/>
    <w:rsid w:val="008E42A5"/>
    <w:rsid w:val="008E4DE1"/>
    <w:rsid w:val="008E4F28"/>
    <w:rsid w:val="008E5CC9"/>
    <w:rsid w:val="008E6B64"/>
    <w:rsid w:val="008E6F35"/>
    <w:rsid w:val="008E7663"/>
    <w:rsid w:val="008E7B19"/>
    <w:rsid w:val="008E7F51"/>
    <w:rsid w:val="008F01A1"/>
    <w:rsid w:val="008F0F5D"/>
    <w:rsid w:val="008F38A7"/>
    <w:rsid w:val="008F390E"/>
    <w:rsid w:val="008F3C94"/>
    <w:rsid w:val="008F4298"/>
    <w:rsid w:val="008F4841"/>
    <w:rsid w:val="008F50CA"/>
    <w:rsid w:val="008F5525"/>
    <w:rsid w:val="008F5663"/>
    <w:rsid w:val="008F60EA"/>
    <w:rsid w:val="008F669B"/>
    <w:rsid w:val="00900DED"/>
    <w:rsid w:val="00900EA0"/>
    <w:rsid w:val="00900EE9"/>
    <w:rsid w:val="009019DE"/>
    <w:rsid w:val="00901D29"/>
    <w:rsid w:val="00902146"/>
    <w:rsid w:val="009023E7"/>
    <w:rsid w:val="009032C2"/>
    <w:rsid w:val="00903458"/>
    <w:rsid w:val="0090407D"/>
    <w:rsid w:val="00904644"/>
    <w:rsid w:val="00904DFB"/>
    <w:rsid w:val="00904E99"/>
    <w:rsid w:val="0090541E"/>
    <w:rsid w:val="009055DA"/>
    <w:rsid w:val="00905F63"/>
    <w:rsid w:val="009066D6"/>
    <w:rsid w:val="009069B8"/>
    <w:rsid w:val="00906C4E"/>
    <w:rsid w:val="009106CF"/>
    <w:rsid w:val="0091145E"/>
    <w:rsid w:val="00914220"/>
    <w:rsid w:val="00914E94"/>
    <w:rsid w:val="00915F60"/>
    <w:rsid w:val="009164D0"/>
    <w:rsid w:val="00917A25"/>
    <w:rsid w:val="00920A74"/>
    <w:rsid w:val="009213AC"/>
    <w:rsid w:val="0092230D"/>
    <w:rsid w:val="0092301A"/>
    <w:rsid w:val="009230FE"/>
    <w:rsid w:val="009231E6"/>
    <w:rsid w:val="00923CAE"/>
    <w:rsid w:val="00923E02"/>
    <w:rsid w:val="00923FBD"/>
    <w:rsid w:val="0092434B"/>
    <w:rsid w:val="00924355"/>
    <w:rsid w:val="0092518A"/>
    <w:rsid w:val="009262FC"/>
    <w:rsid w:val="00926617"/>
    <w:rsid w:val="00926923"/>
    <w:rsid w:val="009273D5"/>
    <w:rsid w:val="009275B8"/>
    <w:rsid w:val="009275CE"/>
    <w:rsid w:val="00930259"/>
    <w:rsid w:val="0093037A"/>
    <w:rsid w:val="0093039D"/>
    <w:rsid w:val="00930AB9"/>
    <w:rsid w:val="00930B32"/>
    <w:rsid w:val="00930CDB"/>
    <w:rsid w:val="00930EB0"/>
    <w:rsid w:val="00931275"/>
    <w:rsid w:val="0093164D"/>
    <w:rsid w:val="00932509"/>
    <w:rsid w:val="00932656"/>
    <w:rsid w:val="009327EB"/>
    <w:rsid w:val="00933779"/>
    <w:rsid w:val="00933C84"/>
    <w:rsid w:val="0093597A"/>
    <w:rsid w:val="0093626A"/>
    <w:rsid w:val="009363CB"/>
    <w:rsid w:val="00937D69"/>
    <w:rsid w:val="00937E61"/>
    <w:rsid w:val="00937EA9"/>
    <w:rsid w:val="00937FB2"/>
    <w:rsid w:val="00940938"/>
    <w:rsid w:val="00940C0A"/>
    <w:rsid w:val="00940F14"/>
    <w:rsid w:val="00941E1C"/>
    <w:rsid w:val="00942ED7"/>
    <w:rsid w:val="00943085"/>
    <w:rsid w:val="009431E0"/>
    <w:rsid w:val="0094365A"/>
    <w:rsid w:val="00944104"/>
    <w:rsid w:val="0094559D"/>
    <w:rsid w:val="009457FB"/>
    <w:rsid w:val="00945AEC"/>
    <w:rsid w:val="00945E1D"/>
    <w:rsid w:val="00945FD5"/>
    <w:rsid w:val="00946999"/>
    <w:rsid w:val="00946AC3"/>
    <w:rsid w:val="00947F0B"/>
    <w:rsid w:val="009507B9"/>
    <w:rsid w:val="0095194D"/>
    <w:rsid w:val="009525E4"/>
    <w:rsid w:val="00952ABE"/>
    <w:rsid w:val="00953464"/>
    <w:rsid w:val="009538FF"/>
    <w:rsid w:val="00953D1B"/>
    <w:rsid w:val="0095484E"/>
    <w:rsid w:val="00954B79"/>
    <w:rsid w:val="009558A8"/>
    <w:rsid w:val="00955A66"/>
    <w:rsid w:val="00955F4D"/>
    <w:rsid w:val="0095689E"/>
    <w:rsid w:val="009573BA"/>
    <w:rsid w:val="00957703"/>
    <w:rsid w:val="00957BB7"/>
    <w:rsid w:val="00957C42"/>
    <w:rsid w:val="009616E4"/>
    <w:rsid w:val="009620A3"/>
    <w:rsid w:val="00962144"/>
    <w:rsid w:val="00962B03"/>
    <w:rsid w:val="00962DE2"/>
    <w:rsid w:val="00963FBA"/>
    <w:rsid w:val="009644C0"/>
    <w:rsid w:val="0096517E"/>
    <w:rsid w:val="00965655"/>
    <w:rsid w:val="009662C9"/>
    <w:rsid w:val="00966957"/>
    <w:rsid w:val="00966AAE"/>
    <w:rsid w:val="0096730C"/>
    <w:rsid w:val="0097170E"/>
    <w:rsid w:val="00971A19"/>
    <w:rsid w:val="00971B69"/>
    <w:rsid w:val="00972151"/>
    <w:rsid w:val="00972970"/>
    <w:rsid w:val="00974690"/>
    <w:rsid w:val="00974A7D"/>
    <w:rsid w:val="00974D0F"/>
    <w:rsid w:val="0097569C"/>
    <w:rsid w:val="0097573B"/>
    <w:rsid w:val="009779E3"/>
    <w:rsid w:val="00977A9D"/>
    <w:rsid w:val="009803ED"/>
    <w:rsid w:val="009804F7"/>
    <w:rsid w:val="009808FD"/>
    <w:rsid w:val="00980B41"/>
    <w:rsid w:val="00981295"/>
    <w:rsid w:val="009813E7"/>
    <w:rsid w:val="0098147E"/>
    <w:rsid w:val="00981C67"/>
    <w:rsid w:val="00982C3B"/>
    <w:rsid w:val="009831AE"/>
    <w:rsid w:val="00983A3E"/>
    <w:rsid w:val="00983DE3"/>
    <w:rsid w:val="00983E51"/>
    <w:rsid w:val="00984BA0"/>
    <w:rsid w:val="009854DF"/>
    <w:rsid w:val="009854EC"/>
    <w:rsid w:val="0098553C"/>
    <w:rsid w:val="0098557F"/>
    <w:rsid w:val="00986362"/>
    <w:rsid w:val="0098640B"/>
    <w:rsid w:val="0098682F"/>
    <w:rsid w:val="00986AEA"/>
    <w:rsid w:val="00987457"/>
    <w:rsid w:val="00987DC3"/>
    <w:rsid w:val="00990799"/>
    <w:rsid w:val="0099094B"/>
    <w:rsid w:val="009917A2"/>
    <w:rsid w:val="00992A2E"/>
    <w:rsid w:val="00992DA5"/>
    <w:rsid w:val="00992E2E"/>
    <w:rsid w:val="00992FC3"/>
    <w:rsid w:val="00994454"/>
    <w:rsid w:val="009944E0"/>
    <w:rsid w:val="00994940"/>
    <w:rsid w:val="009954BD"/>
    <w:rsid w:val="009958E2"/>
    <w:rsid w:val="00995CCC"/>
    <w:rsid w:val="00996A59"/>
    <w:rsid w:val="00997F35"/>
    <w:rsid w:val="009A0129"/>
    <w:rsid w:val="009A0154"/>
    <w:rsid w:val="009A0B1C"/>
    <w:rsid w:val="009A0D24"/>
    <w:rsid w:val="009A1215"/>
    <w:rsid w:val="009A1875"/>
    <w:rsid w:val="009A2750"/>
    <w:rsid w:val="009A2DBD"/>
    <w:rsid w:val="009A2E4D"/>
    <w:rsid w:val="009A3D87"/>
    <w:rsid w:val="009A3E25"/>
    <w:rsid w:val="009A4697"/>
    <w:rsid w:val="009A5561"/>
    <w:rsid w:val="009B003B"/>
    <w:rsid w:val="009B010B"/>
    <w:rsid w:val="009B019E"/>
    <w:rsid w:val="009B022D"/>
    <w:rsid w:val="009B058E"/>
    <w:rsid w:val="009B17F8"/>
    <w:rsid w:val="009B1FE2"/>
    <w:rsid w:val="009B21F5"/>
    <w:rsid w:val="009B2B08"/>
    <w:rsid w:val="009B2F37"/>
    <w:rsid w:val="009B2FA1"/>
    <w:rsid w:val="009B35C0"/>
    <w:rsid w:val="009B379E"/>
    <w:rsid w:val="009B43CD"/>
    <w:rsid w:val="009B44AD"/>
    <w:rsid w:val="009B4632"/>
    <w:rsid w:val="009B50A7"/>
    <w:rsid w:val="009B58E6"/>
    <w:rsid w:val="009B66C3"/>
    <w:rsid w:val="009B7063"/>
    <w:rsid w:val="009C06F3"/>
    <w:rsid w:val="009C1240"/>
    <w:rsid w:val="009C1924"/>
    <w:rsid w:val="009C220B"/>
    <w:rsid w:val="009C22DB"/>
    <w:rsid w:val="009C2BDA"/>
    <w:rsid w:val="009C481A"/>
    <w:rsid w:val="009C4A29"/>
    <w:rsid w:val="009C7A70"/>
    <w:rsid w:val="009D0745"/>
    <w:rsid w:val="009D1CD8"/>
    <w:rsid w:val="009D2173"/>
    <w:rsid w:val="009D2AFB"/>
    <w:rsid w:val="009D2BFE"/>
    <w:rsid w:val="009D2E84"/>
    <w:rsid w:val="009D3024"/>
    <w:rsid w:val="009D33E3"/>
    <w:rsid w:val="009D457C"/>
    <w:rsid w:val="009D49DB"/>
    <w:rsid w:val="009D4FEE"/>
    <w:rsid w:val="009D623D"/>
    <w:rsid w:val="009D6B6A"/>
    <w:rsid w:val="009D6BFA"/>
    <w:rsid w:val="009D731A"/>
    <w:rsid w:val="009D77DA"/>
    <w:rsid w:val="009E07AB"/>
    <w:rsid w:val="009E142D"/>
    <w:rsid w:val="009E15DC"/>
    <w:rsid w:val="009E162A"/>
    <w:rsid w:val="009E179D"/>
    <w:rsid w:val="009E17C5"/>
    <w:rsid w:val="009E1AF7"/>
    <w:rsid w:val="009E293C"/>
    <w:rsid w:val="009E2F31"/>
    <w:rsid w:val="009E35AA"/>
    <w:rsid w:val="009E3955"/>
    <w:rsid w:val="009E46F2"/>
    <w:rsid w:val="009E495C"/>
    <w:rsid w:val="009E4C28"/>
    <w:rsid w:val="009E4E18"/>
    <w:rsid w:val="009E4F25"/>
    <w:rsid w:val="009E54E5"/>
    <w:rsid w:val="009E63B9"/>
    <w:rsid w:val="009E68ED"/>
    <w:rsid w:val="009E6A1D"/>
    <w:rsid w:val="009E6D2D"/>
    <w:rsid w:val="009F0074"/>
    <w:rsid w:val="009F0289"/>
    <w:rsid w:val="009F197C"/>
    <w:rsid w:val="009F22C7"/>
    <w:rsid w:val="009F2458"/>
    <w:rsid w:val="009F2738"/>
    <w:rsid w:val="009F2F5F"/>
    <w:rsid w:val="009F3567"/>
    <w:rsid w:val="009F3D7C"/>
    <w:rsid w:val="009F49DC"/>
    <w:rsid w:val="009F5E2F"/>
    <w:rsid w:val="009F6A39"/>
    <w:rsid w:val="009F6C12"/>
    <w:rsid w:val="009F7CA4"/>
    <w:rsid w:val="00A00191"/>
    <w:rsid w:val="00A00E9F"/>
    <w:rsid w:val="00A012F3"/>
    <w:rsid w:val="00A01B7D"/>
    <w:rsid w:val="00A024A0"/>
    <w:rsid w:val="00A0258D"/>
    <w:rsid w:val="00A025EE"/>
    <w:rsid w:val="00A02728"/>
    <w:rsid w:val="00A031DF"/>
    <w:rsid w:val="00A03C23"/>
    <w:rsid w:val="00A04A6E"/>
    <w:rsid w:val="00A04B73"/>
    <w:rsid w:val="00A04D4D"/>
    <w:rsid w:val="00A061D5"/>
    <w:rsid w:val="00A06781"/>
    <w:rsid w:val="00A071FF"/>
    <w:rsid w:val="00A07C43"/>
    <w:rsid w:val="00A107EB"/>
    <w:rsid w:val="00A10B8F"/>
    <w:rsid w:val="00A1118B"/>
    <w:rsid w:val="00A1182E"/>
    <w:rsid w:val="00A11DF7"/>
    <w:rsid w:val="00A124B5"/>
    <w:rsid w:val="00A13888"/>
    <w:rsid w:val="00A146E2"/>
    <w:rsid w:val="00A149C4"/>
    <w:rsid w:val="00A15D82"/>
    <w:rsid w:val="00A16ACA"/>
    <w:rsid w:val="00A16BB5"/>
    <w:rsid w:val="00A1701C"/>
    <w:rsid w:val="00A17394"/>
    <w:rsid w:val="00A17F13"/>
    <w:rsid w:val="00A17FE7"/>
    <w:rsid w:val="00A2011B"/>
    <w:rsid w:val="00A2024F"/>
    <w:rsid w:val="00A2071D"/>
    <w:rsid w:val="00A21DDB"/>
    <w:rsid w:val="00A2207D"/>
    <w:rsid w:val="00A2258A"/>
    <w:rsid w:val="00A23B7A"/>
    <w:rsid w:val="00A23D30"/>
    <w:rsid w:val="00A246D9"/>
    <w:rsid w:val="00A2535B"/>
    <w:rsid w:val="00A25932"/>
    <w:rsid w:val="00A26106"/>
    <w:rsid w:val="00A2630D"/>
    <w:rsid w:val="00A26C8C"/>
    <w:rsid w:val="00A26E6E"/>
    <w:rsid w:val="00A2753E"/>
    <w:rsid w:val="00A27555"/>
    <w:rsid w:val="00A2783F"/>
    <w:rsid w:val="00A301A8"/>
    <w:rsid w:val="00A311E3"/>
    <w:rsid w:val="00A324A5"/>
    <w:rsid w:val="00A32ADA"/>
    <w:rsid w:val="00A32E2D"/>
    <w:rsid w:val="00A32FD0"/>
    <w:rsid w:val="00A334EC"/>
    <w:rsid w:val="00A33F9C"/>
    <w:rsid w:val="00A340D0"/>
    <w:rsid w:val="00A34734"/>
    <w:rsid w:val="00A349F1"/>
    <w:rsid w:val="00A35EDB"/>
    <w:rsid w:val="00A35FCE"/>
    <w:rsid w:val="00A361C9"/>
    <w:rsid w:val="00A365D6"/>
    <w:rsid w:val="00A36B31"/>
    <w:rsid w:val="00A37589"/>
    <w:rsid w:val="00A4008F"/>
    <w:rsid w:val="00A40270"/>
    <w:rsid w:val="00A4075B"/>
    <w:rsid w:val="00A410A4"/>
    <w:rsid w:val="00A421C6"/>
    <w:rsid w:val="00A42CD4"/>
    <w:rsid w:val="00A4335A"/>
    <w:rsid w:val="00A43663"/>
    <w:rsid w:val="00A43A94"/>
    <w:rsid w:val="00A43D25"/>
    <w:rsid w:val="00A43F1A"/>
    <w:rsid w:val="00A44266"/>
    <w:rsid w:val="00A453E0"/>
    <w:rsid w:val="00A4592D"/>
    <w:rsid w:val="00A50313"/>
    <w:rsid w:val="00A5035F"/>
    <w:rsid w:val="00A5045D"/>
    <w:rsid w:val="00A50DEB"/>
    <w:rsid w:val="00A515DD"/>
    <w:rsid w:val="00A51650"/>
    <w:rsid w:val="00A51DC7"/>
    <w:rsid w:val="00A52228"/>
    <w:rsid w:val="00A53601"/>
    <w:rsid w:val="00A5371A"/>
    <w:rsid w:val="00A54C45"/>
    <w:rsid w:val="00A54EA3"/>
    <w:rsid w:val="00A55186"/>
    <w:rsid w:val="00A55459"/>
    <w:rsid w:val="00A55BDB"/>
    <w:rsid w:val="00A55DC6"/>
    <w:rsid w:val="00A56135"/>
    <w:rsid w:val="00A565C4"/>
    <w:rsid w:val="00A56624"/>
    <w:rsid w:val="00A5683F"/>
    <w:rsid w:val="00A57645"/>
    <w:rsid w:val="00A601EB"/>
    <w:rsid w:val="00A60B5F"/>
    <w:rsid w:val="00A61342"/>
    <w:rsid w:val="00A61A87"/>
    <w:rsid w:val="00A63768"/>
    <w:rsid w:val="00A64086"/>
    <w:rsid w:val="00A6468A"/>
    <w:rsid w:val="00A65A78"/>
    <w:rsid w:val="00A66FF1"/>
    <w:rsid w:val="00A67105"/>
    <w:rsid w:val="00A6780D"/>
    <w:rsid w:val="00A6781B"/>
    <w:rsid w:val="00A70122"/>
    <w:rsid w:val="00A70575"/>
    <w:rsid w:val="00A719F3"/>
    <w:rsid w:val="00A724A5"/>
    <w:rsid w:val="00A7297E"/>
    <w:rsid w:val="00A729BA"/>
    <w:rsid w:val="00A7301F"/>
    <w:rsid w:val="00A73407"/>
    <w:rsid w:val="00A734BE"/>
    <w:rsid w:val="00A73895"/>
    <w:rsid w:val="00A73999"/>
    <w:rsid w:val="00A73BEF"/>
    <w:rsid w:val="00A73F68"/>
    <w:rsid w:val="00A741D9"/>
    <w:rsid w:val="00A7440C"/>
    <w:rsid w:val="00A76732"/>
    <w:rsid w:val="00A768CB"/>
    <w:rsid w:val="00A774C1"/>
    <w:rsid w:val="00A779EB"/>
    <w:rsid w:val="00A810D5"/>
    <w:rsid w:val="00A8180C"/>
    <w:rsid w:val="00A81DE9"/>
    <w:rsid w:val="00A8221B"/>
    <w:rsid w:val="00A82A51"/>
    <w:rsid w:val="00A82A65"/>
    <w:rsid w:val="00A82F67"/>
    <w:rsid w:val="00A84BEC"/>
    <w:rsid w:val="00A8552B"/>
    <w:rsid w:val="00A8575C"/>
    <w:rsid w:val="00A86091"/>
    <w:rsid w:val="00A8618C"/>
    <w:rsid w:val="00A86981"/>
    <w:rsid w:val="00A871A5"/>
    <w:rsid w:val="00A87DF4"/>
    <w:rsid w:val="00A903E4"/>
    <w:rsid w:val="00A9041C"/>
    <w:rsid w:val="00A90E01"/>
    <w:rsid w:val="00A915D6"/>
    <w:rsid w:val="00A91F79"/>
    <w:rsid w:val="00A93356"/>
    <w:rsid w:val="00A93569"/>
    <w:rsid w:val="00A9380B"/>
    <w:rsid w:val="00A93D8C"/>
    <w:rsid w:val="00A93F08"/>
    <w:rsid w:val="00A9516B"/>
    <w:rsid w:val="00A95FC3"/>
    <w:rsid w:val="00A96676"/>
    <w:rsid w:val="00A966D1"/>
    <w:rsid w:val="00A9678B"/>
    <w:rsid w:val="00A96BC9"/>
    <w:rsid w:val="00A973FF"/>
    <w:rsid w:val="00AA0831"/>
    <w:rsid w:val="00AA0C6F"/>
    <w:rsid w:val="00AA2463"/>
    <w:rsid w:val="00AA25ED"/>
    <w:rsid w:val="00AA2B6B"/>
    <w:rsid w:val="00AA2DB2"/>
    <w:rsid w:val="00AA3567"/>
    <w:rsid w:val="00AA35EE"/>
    <w:rsid w:val="00AA377B"/>
    <w:rsid w:val="00AA42CB"/>
    <w:rsid w:val="00AA5026"/>
    <w:rsid w:val="00AA63C6"/>
    <w:rsid w:val="00AA7910"/>
    <w:rsid w:val="00AA7AD5"/>
    <w:rsid w:val="00AB03BC"/>
    <w:rsid w:val="00AB048C"/>
    <w:rsid w:val="00AB0A50"/>
    <w:rsid w:val="00AB2127"/>
    <w:rsid w:val="00AB2EDC"/>
    <w:rsid w:val="00AB3222"/>
    <w:rsid w:val="00AB343B"/>
    <w:rsid w:val="00AB37C5"/>
    <w:rsid w:val="00AB4EF3"/>
    <w:rsid w:val="00AB53F8"/>
    <w:rsid w:val="00AB5ADD"/>
    <w:rsid w:val="00AB6525"/>
    <w:rsid w:val="00AB6794"/>
    <w:rsid w:val="00AB69D7"/>
    <w:rsid w:val="00AB7172"/>
    <w:rsid w:val="00AB7F2C"/>
    <w:rsid w:val="00AC0C56"/>
    <w:rsid w:val="00AC122E"/>
    <w:rsid w:val="00AC13E9"/>
    <w:rsid w:val="00AC143D"/>
    <w:rsid w:val="00AC1692"/>
    <w:rsid w:val="00AC1A64"/>
    <w:rsid w:val="00AC1FC1"/>
    <w:rsid w:val="00AC242C"/>
    <w:rsid w:val="00AC282C"/>
    <w:rsid w:val="00AC3244"/>
    <w:rsid w:val="00AC3B19"/>
    <w:rsid w:val="00AC593E"/>
    <w:rsid w:val="00AC5BA4"/>
    <w:rsid w:val="00AC614D"/>
    <w:rsid w:val="00AC6E2E"/>
    <w:rsid w:val="00AC70AB"/>
    <w:rsid w:val="00AC7154"/>
    <w:rsid w:val="00AC7FFC"/>
    <w:rsid w:val="00AD0447"/>
    <w:rsid w:val="00AD05A1"/>
    <w:rsid w:val="00AD125A"/>
    <w:rsid w:val="00AD2D99"/>
    <w:rsid w:val="00AD3A13"/>
    <w:rsid w:val="00AD455A"/>
    <w:rsid w:val="00AD4634"/>
    <w:rsid w:val="00AD5096"/>
    <w:rsid w:val="00AD53A4"/>
    <w:rsid w:val="00AD55B3"/>
    <w:rsid w:val="00AD5AE8"/>
    <w:rsid w:val="00AD5EDB"/>
    <w:rsid w:val="00AD687C"/>
    <w:rsid w:val="00AD6B6B"/>
    <w:rsid w:val="00AD6D41"/>
    <w:rsid w:val="00AD71CE"/>
    <w:rsid w:val="00AD73D9"/>
    <w:rsid w:val="00AE0520"/>
    <w:rsid w:val="00AE0AEB"/>
    <w:rsid w:val="00AE114A"/>
    <w:rsid w:val="00AE18A1"/>
    <w:rsid w:val="00AE33C1"/>
    <w:rsid w:val="00AE3B15"/>
    <w:rsid w:val="00AE3D51"/>
    <w:rsid w:val="00AE4454"/>
    <w:rsid w:val="00AE4E60"/>
    <w:rsid w:val="00AE6421"/>
    <w:rsid w:val="00AE6428"/>
    <w:rsid w:val="00AE669C"/>
    <w:rsid w:val="00AE71DF"/>
    <w:rsid w:val="00AE757C"/>
    <w:rsid w:val="00AE7987"/>
    <w:rsid w:val="00AF0E6E"/>
    <w:rsid w:val="00AF1006"/>
    <w:rsid w:val="00AF2023"/>
    <w:rsid w:val="00AF24E2"/>
    <w:rsid w:val="00AF3312"/>
    <w:rsid w:val="00AF5485"/>
    <w:rsid w:val="00AF56CD"/>
    <w:rsid w:val="00AF635C"/>
    <w:rsid w:val="00AF664D"/>
    <w:rsid w:val="00AF6BF9"/>
    <w:rsid w:val="00AF7F07"/>
    <w:rsid w:val="00B002D9"/>
    <w:rsid w:val="00B008D9"/>
    <w:rsid w:val="00B00B73"/>
    <w:rsid w:val="00B02520"/>
    <w:rsid w:val="00B026BA"/>
    <w:rsid w:val="00B02761"/>
    <w:rsid w:val="00B02AA3"/>
    <w:rsid w:val="00B02AD2"/>
    <w:rsid w:val="00B038FD"/>
    <w:rsid w:val="00B03E66"/>
    <w:rsid w:val="00B06C2A"/>
    <w:rsid w:val="00B06CFD"/>
    <w:rsid w:val="00B07420"/>
    <w:rsid w:val="00B07E54"/>
    <w:rsid w:val="00B101E2"/>
    <w:rsid w:val="00B110C3"/>
    <w:rsid w:val="00B11EAD"/>
    <w:rsid w:val="00B126E7"/>
    <w:rsid w:val="00B12ACE"/>
    <w:rsid w:val="00B12B2F"/>
    <w:rsid w:val="00B13762"/>
    <w:rsid w:val="00B14492"/>
    <w:rsid w:val="00B14B2E"/>
    <w:rsid w:val="00B14C32"/>
    <w:rsid w:val="00B15278"/>
    <w:rsid w:val="00B1547D"/>
    <w:rsid w:val="00B15786"/>
    <w:rsid w:val="00B15807"/>
    <w:rsid w:val="00B15BD1"/>
    <w:rsid w:val="00B15EC5"/>
    <w:rsid w:val="00B16381"/>
    <w:rsid w:val="00B179AE"/>
    <w:rsid w:val="00B17B5F"/>
    <w:rsid w:val="00B17E58"/>
    <w:rsid w:val="00B20A1E"/>
    <w:rsid w:val="00B21587"/>
    <w:rsid w:val="00B21868"/>
    <w:rsid w:val="00B21A36"/>
    <w:rsid w:val="00B21AC0"/>
    <w:rsid w:val="00B21FA1"/>
    <w:rsid w:val="00B2282A"/>
    <w:rsid w:val="00B228BB"/>
    <w:rsid w:val="00B22ED4"/>
    <w:rsid w:val="00B2350E"/>
    <w:rsid w:val="00B24131"/>
    <w:rsid w:val="00B241F7"/>
    <w:rsid w:val="00B242C3"/>
    <w:rsid w:val="00B24C93"/>
    <w:rsid w:val="00B24CE1"/>
    <w:rsid w:val="00B25A90"/>
    <w:rsid w:val="00B25F6E"/>
    <w:rsid w:val="00B2654F"/>
    <w:rsid w:val="00B273B7"/>
    <w:rsid w:val="00B278B2"/>
    <w:rsid w:val="00B300D0"/>
    <w:rsid w:val="00B306A4"/>
    <w:rsid w:val="00B31237"/>
    <w:rsid w:val="00B31464"/>
    <w:rsid w:val="00B323A9"/>
    <w:rsid w:val="00B33037"/>
    <w:rsid w:val="00B33328"/>
    <w:rsid w:val="00B33765"/>
    <w:rsid w:val="00B34847"/>
    <w:rsid w:val="00B34DB1"/>
    <w:rsid w:val="00B3508B"/>
    <w:rsid w:val="00B35357"/>
    <w:rsid w:val="00B35358"/>
    <w:rsid w:val="00B36213"/>
    <w:rsid w:val="00B37C07"/>
    <w:rsid w:val="00B400CD"/>
    <w:rsid w:val="00B404B6"/>
    <w:rsid w:val="00B40D4F"/>
    <w:rsid w:val="00B412B6"/>
    <w:rsid w:val="00B42711"/>
    <w:rsid w:val="00B44123"/>
    <w:rsid w:val="00B4458B"/>
    <w:rsid w:val="00B45454"/>
    <w:rsid w:val="00B45564"/>
    <w:rsid w:val="00B46493"/>
    <w:rsid w:val="00B4662A"/>
    <w:rsid w:val="00B47011"/>
    <w:rsid w:val="00B4704D"/>
    <w:rsid w:val="00B5121F"/>
    <w:rsid w:val="00B51969"/>
    <w:rsid w:val="00B51E42"/>
    <w:rsid w:val="00B5245D"/>
    <w:rsid w:val="00B52666"/>
    <w:rsid w:val="00B52DFA"/>
    <w:rsid w:val="00B53EC5"/>
    <w:rsid w:val="00B541F1"/>
    <w:rsid w:val="00B5461D"/>
    <w:rsid w:val="00B5542F"/>
    <w:rsid w:val="00B55807"/>
    <w:rsid w:val="00B56716"/>
    <w:rsid w:val="00B57110"/>
    <w:rsid w:val="00B57282"/>
    <w:rsid w:val="00B57B45"/>
    <w:rsid w:val="00B57EB0"/>
    <w:rsid w:val="00B6038B"/>
    <w:rsid w:val="00B60945"/>
    <w:rsid w:val="00B609B6"/>
    <w:rsid w:val="00B61367"/>
    <w:rsid w:val="00B620A5"/>
    <w:rsid w:val="00B62137"/>
    <w:rsid w:val="00B631D1"/>
    <w:rsid w:val="00B63A57"/>
    <w:rsid w:val="00B63FA6"/>
    <w:rsid w:val="00B64B67"/>
    <w:rsid w:val="00B66F19"/>
    <w:rsid w:val="00B67043"/>
    <w:rsid w:val="00B67A9D"/>
    <w:rsid w:val="00B67B0F"/>
    <w:rsid w:val="00B67DD5"/>
    <w:rsid w:val="00B67DEC"/>
    <w:rsid w:val="00B67ECB"/>
    <w:rsid w:val="00B70BAE"/>
    <w:rsid w:val="00B7106A"/>
    <w:rsid w:val="00B71705"/>
    <w:rsid w:val="00B71E88"/>
    <w:rsid w:val="00B72639"/>
    <w:rsid w:val="00B72EB2"/>
    <w:rsid w:val="00B74545"/>
    <w:rsid w:val="00B747AF"/>
    <w:rsid w:val="00B7633B"/>
    <w:rsid w:val="00B76790"/>
    <w:rsid w:val="00B7714B"/>
    <w:rsid w:val="00B774E1"/>
    <w:rsid w:val="00B77EE4"/>
    <w:rsid w:val="00B80015"/>
    <w:rsid w:val="00B8031F"/>
    <w:rsid w:val="00B80923"/>
    <w:rsid w:val="00B8100D"/>
    <w:rsid w:val="00B8301E"/>
    <w:rsid w:val="00B83701"/>
    <w:rsid w:val="00B837EC"/>
    <w:rsid w:val="00B840F3"/>
    <w:rsid w:val="00B84D0B"/>
    <w:rsid w:val="00B863D5"/>
    <w:rsid w:val="00B8657B"/>
    <w:rsid w:val="00B86BC8"/>
    <w:rsid w:val="00B87332"/>
    <w:rsid w:val="00B8773D"/>
    <w:rsid w:val="00B91385"/>
    <w:rsid w:val="00B91A89"/>
    <w:rsid w:val="00B92800"/>
    <w:rsid w:val="00B92D94"/>
    <w:rsid w:val="00B92DED"/>
    <w:rsid w:val="00B93E75"/>
    <w:rsid w:val="00B94914"/>
    <w:rsid w:val="00B94FBE"/>
    <w:rsid w:val="00B95965"/>
    <w:rsid w:val="00B95A3F"/>
    <w:rsid w:val="00B95BBB"/>
    <w:rsid w:val="00B95EE2"/>
    <w:rsid w:val="00B964F9"/>
    <w:rsid w:val="00B967F4"/>
    <w:rsid w:val="00B96B52"/>
    <w:rsid w:val="00B978C1"/>
    <w:rsid w:val="00B97C92"/>
    <w:rsid w:val="00BA0032"/>
    <w:rsid w:val="00BA0289"/>
    <w:rsid w:val="00BA0458"/>
    <w:rsid w:val="00BA0611"/>
    <w:rsid w:val="00BA0870"/>
    <w:rsid w:val="00BA0955"/>
    <w:rsid w:val="00BA1398"/>
    <w:rsid w:val="00BA1F74"/>
    <w:rsid w:val="00BA22A3"/>
    <w:rsid w:val="00BA28F2"/>
    <w:rsid w:val="00BA2B45"/>
    <w:rsid w:val="00BA2DD9"/>
    <w:rsid w:val="00BA3E95"/>
    <w:rsid w:val="00BA4847"/>
    <w:rsid w:val="00BA561B"/>
    <w:rsid w:val="00BA679D"/>
    <w:rsid w:val="00BA6845"/>
    <w:rsid w:val="00BA715C"/>
    <w:rsid w:val="00BB0BD6"/>
    <w:rsid w:val="00BB0D7D"/>
    <w:rsid w:val="00BB10E1"/>
    <w:rsid w:val="00BB183A"/>
    <w:rsid w:val="00BB1847"/>
    <w:rsid w:val="00BB1AF7"/>
    <w:rsid w:val="00BB1CF2"/>
    <w:rsid w:val="00BB2994"/>
    <w:rsid w:val="00BB2DF6"/>
    <w:rsid w:val="00BB3470"/>
    <w:rsid w:val="00BB35E1"/>
    <w:rsid w:val="00BB3951"/>
    <w:rsid w:val="00BB3C95"/>
    <w:rsid w:val="00BB3F3E"/>
    <w:rsid w:val="00BB5193"/>
    <w:rsid w:val="00BB54BB"/>
    <w:rsid w:val="00BB551C"/>
    <w:rsid w:val="00BB616E"/>
    <w:rsid w:val="00BB6D08"/>
    <w:rsid w:val="00BB7CCD"/>
    <w:rsid w:val="00BC2D1A"/>
    <w:rsid w:val="00BC32B9"/>
    <w:rsid w:val="00BC32C0"/>
    <w:rsid w:val="00BC3333"/>
    <w:rsid w:val="00BC34F2"/>
    <w:rsid w:val="00BC3518"/>
    <w:rsid w:val="00BC3C9B"/>
    <w:rsid w:val="00BC4C7F"/>
    <w:rsid w:val="00BC4E02"/>
    <w:rsid w:val="00BC5522"/>
    <w:rsid w:val="00BC5E7A"/>
    <w:rsid w:val="00BC60B7"/>
    <w:rsid w:val="00BC6444"/>
    <w:rsid w:val="00BC6C1B"/>
    <w:rsid w:val="00BC731F"/>
    <w:rsid w:val="00BD0F4C"/>
    <w:rsid w:val="00BD1357"/>
    <w:rsid w:val="00BD14C5"/>
    <w:rsid w:val="00BD1A93"/>
    <w:rsid w:val="00BD2067"/>
    <w:rsid w:val="00BD2560"/>
    <w:rsid w:val="00BD48B2"/>
    <w:rsid w:val="00BD61F7"/>
    <w:rsid w:val="00BD7D4E"/>
    <w:rsid w:val="00BE00E7"/>
    <w:rsid w:val="00BE014D"/>
    <w:rsid w:val="00BE170A"/>
    <w:rsid w:val="00BE34A3"/>
    <w:rsid w:val="00BE3AEC"/>
    <w:rsid w:val="00BE3E10"/>
    <w:rsid w:val="00BE408D"/>
    <w:rsid w:val="00BE5E6F"/>
    <w:rsid w:val="00BE5F7D"/>
    <w:rsid w:val="00BE7447"/>
    <w:rsid w:val="00BE7C46"/>
    <w:rsid w:val="00BE7E0F"/>
    <w:rsid w:val="00BF00F2"/>
    <w:rsid w:val="00BF0258"/>
    <w:rsid w:val="00BF05A4"/>
    <w:rsid w:val="00BF09D8"/>
    <w:rsid w:val="00BF09EB"/>
    <w:rsid w:val="00BF184C"/>
    <w:rsid w:val="00BF1BF6"/>
    <w:rsid w:val="00BF2DFE"/>
    <w:rsid w:val="00BF3BE5"/>
    <w:rsid w:val="00BF4422"/>
    <w:rsid w:val="00BF4E44"/>
    <w:rsid w:val="00BF5A8F"/>
    <w:rsid w:val="00BF5BA6"/>
    <w:rsid w:val="00BF5D41"/>
    <w:rsid w:val="00BF5DBF"/>
    <w:rsid w:val="00BF7312"/>
    <w:rsid w:val="00BF7B57"/>
    <w:rsid w:val="00C00287"/>
    <w:rsid w:val="00C007BE"/>
    <w:rsid w:val="00C00AF4"/>
    <w:rsid w:val="00C01434"/>
    <w:rsid w:val="00C014D1"/>
    <w:rsid w:val="00C01B26"/>
    <w:rsid w:val="00C01C9F"/>
    <w:rsid w:val="00C02422"/>
    <w:rsid w:val="00C036E1"/>
    <w:rsid w:val="00C03790"/>
    <w:rsid w:val="00C04313"/>
    <w:rsid w:val="00C04662"/>
    <w:rsid w:val="00C0520A"/>
    <w:rsid w:val="00C05A75"/>
    <w:rsid w:val="00C05AC7"/>
    <w:rsid w:val="00C05E85"/>
    <w:rsid w:val="00C0642D"/>
    <w:rsid w:val="00C06528"/>
    <w:rsid w:val="00C10120"/>
    <w:rsid w:val="00C101C0"/>
    <w:rsid w:val="00C10237"/>
    <w:rsid w:val="00C10B26"/>
    <w:rsid w:val="00C10E33"/>
    <w:rsid w:val="00C10F2F"/>
    <w:rsid w:val="00C112A4"/>
    <w:rsid w:val="00C11A81"/>
    <w:rsid w:val="00C11C5B"/>
    <w:rsid w:val="00C11F9A"/>
    <w:rsid w:val="00C1361B"/>
    <w:rsid w:val="00C13684"/>
    <w:rsid w:val="00C14DEF"/>
    <w:rsid w:val="00C155DD"/>
    <w:rsid w:val="00C15E12"/>
    <w:rsid w:val="00C1668C"/>
    <w:rsid w:val="00C168CB"/>
    <w:rsid w:val="00C16B1E"/>
    <w:rsid w:val="00C171CC"/>
    <w:rsid w:val="00C17374"/>
    <w:rsid w:val="00C173FE"/>
    <w:rsid w:val="00C2000F"/>
    <w:rsid w:val="00C2036C"/>
    <w:rsid w:val="00C217B2"/>
    <w:rsid w:val="00C22555"/>
    <w:rsid w:val="00C22D24"/>
    <w:rsid w:val="00C2368F"/>
    <w:rsid w:val="00C236D0"/>
    <w:rsid w:val="00C238C4"/>
    <w:rsid w:val="00C23E1B"/>
    <w:rsid w:val="00C241AB"/>
    <w:rsid w:val="00C248A8"/>
    <w:rsid w:val="00C2522A"/>
    <w:rsid w:val="00C253B1"/>
    <w:rsid w:val="00C2552F"/>
    <w:rsid w:val="00C26EBC"/>
    <w:rsid w:val="00C27EA3"/>
    <w:rsid w:val="00C300CC"/>
    <w:rsid w:val="00C30797"/>
    <w:rsid w:val="00C32D17"/>
    <w:rsid w:val="00C34118"/>
    <w:rsid w:val="00C35A39"/>
    <w:rsid w:val="00C366EA"/>
    <w:rsid w:val="00C36F08"/>
    <w:rsid w:val="00C37C76"/>
    <w:rsid w:val="00C40207"/>
    <w:rsid w:val="00C40BF6"/>
    <w:rsid w:val="00C40D82"/>
    <w:rsid w:val="00C40FBA"/>
    <w:rsid w:val="00C4105E"/>
    <w:rsid w:val="00C418AE"/>
    <w:rsid w:val="00C42115"/>
    <w:rsid w:val="00C42D6A"/>
    <w:rsid w:val="00C43810"/>
    <w:rsid w:val="00C43A14"/>
    <w:rsid w:val="00C43A35"/>
    <w:rsid w:val="00C43EAA"/>
    <w:rsid w:val="00C43F2A"/>
    <w:rsid w:val="00C45099"/>
    <w:rsid w:val="00C45B9E"/>
    <w:rsid w:val="00C4711F"/>
    <w:rsid w:val="00C473AA"/>
    <w:rsid w:val="00C5083D"/>
    <w:rsid w:val="00C50D40"/>
    <w:rsid w:val="00C50DC2"/>
    <w:rsid w:val="00C51A96"/>
    <w:rsid w:val="00C51ED4"/>
    <w:rsid w:val="00C524F9"/>
    <w:rsid w:val="00C5525F"/>
    <w:rsid w:val="00C558CB"/>
    <w:rsid w:val="00C567C0"/>
    <w:rsid w:val="00C56D1F"/>
    <w:rsid w:val="00C57043"/>
    <w:rsid w:val="00C57460"/>
    <w:rsid w:val="00C57766"/>
    <w:rsid w:val="00C57B22"/>
    <w:rsid w:val="00C601AE"/>
    <w:rsid w:val="00C606E3"/>
    <w:rsid w:val="00C60865"/>
    <w:rsid w:val="00C609BC"/>
    <w:rsid w:val="00C614F0"/>
    <w:rsid w:val="00C61839"/>
    <w:rsid w:val="00C6196C"/>
    <w:rsid w:val="00C61AE8"/>
    <w:rsid w:val="00C61B49"/>
    <w:rsid w:val="00C62433"/>
    <w:rsid w:val="00C629DB"/>
    <w:rsid w:val="00C62C86"/>
    <w:rsid w:val="00C63445"/>
    <w:rsid w:val="00C63B84"/>
    <w:rsid w:val="00C63BBE"/>
    <w:rsid w:val="00C63CAB"/>
    <w:rsid w:val="00C6440D"/>
    <w:rsid w:val="00C653BE"/>
    <w:rsid w:val="00C65FD7"/>
    <w:rsid w:val="00C6627C"/>
    <w:rsid w:val="00C66426"/>
    <w:rsid w:val="00C67630"/>
    <w:rsid w:val="00C67DC8"/>
    <w:rsid w:val="00C70440"/>
    <w:rsid w:val="00C704B3"/>
    <w:rsid w:val="00C704EA"/>
    <w:rsid w:val="00C70528"/>
    <w:rsid w:val="00C718CF"/>
    <w:rsid w:val="00C72024"/>
    <w:rsid w:val="00C72ACD"/>
    <w:rsid w:val="00C73BF8"/>
    <w:rsid w:val="00C746AE"/>
    <w:rsid w:val="00C74716"/>
    <w:rsid w:val="00C753BF"/>
    <w:rsid w:val="00C75E8D"/>
    <w:rsid w:val="00C76359"/>
    <w:rsid w:val="00C76389"/>
    <w:rsid w:val="00C76AD8"/>
    <w:rsid w:val="00C76B94"/>
    <w:rsid w:val="00C770F6"/>
    <w:rsid w:val="00C77330"/>
    <w:rsid w:val="00C77BD8"/>
    <w:rsid w:val="00C800E3"/>
    <w:rsid w:val="00C80129"/>
    <w:rsid w:val="00C8053A"/>
    <w:rsid w:val="00C81AE4"/>
    <w:rsid w:val="00C81D79"/>
    <w:rsid w:val="00C81DBC"/>
    <w:rsid w:val="00C82331"/>
    <w:rsid w:val="00C8263E"/>
    <w:rsid w:val="00C82C67"/>
    <w:rsid w:val="00C8303F"/>
    <w:rsid w:val="00C85527"/>
    <w:rsid w:val="00C858C0"/>
    <w:rsid w:val="00C85ADE"/>
    <w:rsid w:val="00C86748"/>
    <w:rsid w:val="00C86A7D"/>
    <w:rsid w:val="00C8760B"/>
    <w:rsid w:val="00C8786E"/>
    <w:rsid w:val="00C902F4"/>
    <w:rsid w:val="00C90B25"/>
    <w:rsid w:val="00C91514"/>
    <w:rsid w:val="00C917A4"/>
    <w:rsid w:val="00C91C57"/>
    <w:rsid w:val="00C9225A"/>
    <w:rsid w:val="00C92477"/>
    <w:rsid w:val="00C9355B"/>
    <w:rsid w:val="00C93671"/>
    <w:rsid w:val="00C9388F"/>
    <w:rsid w:val="00C939FD"/>
    <w:rsid w:val="00C93AAA"/>
    <w:rsid w:val="00C93E09"/>
    <w:rsid w:val="00C95069"/>
    <w:rsid w:val="00C95690"/>
    <w:rsid w:val="00C956E4"/>
    <w:rsid w:val="00C96129"/>
    <w:rsid w:val="00C96ABF"/>
    <w:rsid w:val="00C96EC2"/>
    <w:rsid w:val="00C9744F"/>
    <w:rsid w:val="00C976B5"/>
    <w:rsid w:val="00CA1AC3"/>
    <w:rsid w:val="00CA1C2B"/>
    <w:rsid w:val="00CA2431"/>
    <w:rsid w:val="00CA2BF5"/>
    <w:rsid w:val="00CA4346"/>
    <w:rsid w:val="00CA442F"/>
    <w:rsid w:val="00CA4C4B"/>
    <w:rsid w:val="00CA545D"/>
    <w:rsid w:val="00CA5AB1"/>
    <w:rsid w:val="00CA5C06"/>
    <w:rsid w:val="00CA5D3A"/>
    <w:rsid w:val="00CA5EA4"/>
    <w:rsid w:val="00CA7811"/>
    <w:rsid w:val="00CA783B"/>
    <w:rsid w:val="00CA7DC3"/>
    <w:rsid w:val="00CB02EA"/>
    <w:rsid w:val="00CB111A"/>
    <w:rsid w:val="00CB1444"/>
    <w:rsid w:val="00CB1911"/>
    <w:rsid w:val="00CB1E49"/>
    <w:rsid w:val="00CB2046"/>
    <w:rsid w:val="00CB2180"/>
    <w:rsid w:val="00CB2E61"/>
    <w:rsid w:val="00CB39DF"/>
    <w:rsid w:val="00CB4B90"/>
    <w:rsid w:val="00CB542A"/>
    <w:rsid w:val="00CB5B4E"/>
    <w:rsid w:val="00CB67A0"/>
    <w:rsid w:val="00CB7C25"/>
    <w:rsid w:val="00CC24B3"/>
    <w:rsid w:val="00CC3681"/>
    <w:rsid w:val="00CC38B2"/>
    <w:rsid w:val="00CC469E"/>
    <w:rsid w:val="00CC4F54"/>
    <w:rsid w:val="00CC613F"/>
    <w:rsid w:val="00CC635E"/>
    <w:rsid w:val="00CC675D"/>
    <w:rsid w:val="00CC6C53"/>
    <w:rsid w:val="00CC6E1D"/>
    <w:rsid w:val="00CC6EC3"/>
    <w:rsid w:val="00CC73D6"/>
    <w:rsid w:val="00CD009E"/>
    <w:rsid w:val="00CD04AD"/>
    <w:rsid w:val="00CD05F1"/>
    <w:rsid w:val="00CD16FE"/>
    <w:rsid w:val="00CD2F24"/>
    <w:rsid w:val="00CD35F8"/>
    <w:rsid w:val="00CD4725"/>
    <w:rsid w:val="00CD5A9E"/>
    <w:rsid w:val="00CD5BF0"/>
    <w:rsid w:val="00CD5C00"/>
    <w:rsid w:val="00CD5E0B"/>
    <w:rsid w:val="00CD606B"/>
    <w:rsid w:val="00CD78C2"/>
    <w:rsid w:val="00CE02DD"/>
    <w:rsid w:val="00CE0FC6"/>
    <w:rsid w:val="00CE13E2"/>
    <w:rsid w:val="00CE2157"/>
    <w:rsid w:val="00CE2DD2"/>
    <w:rsid w:val="00CE30B3"/>
    <w:rsid w:val="00CE37F1"/>
    <w:rsid w:val="00CE3CCE"/>
    <w:rsid w:val="00CE580E"/>
    <w:rsid w:val="00CE5DD5"/>
    <w:rsid w:val="00CE67F5"/>
    <w:rsid w:val="00CE703E"/>
    <w:rsid w:val="00CE70AF"/>
    <w:rsid w:val="00CE7C61"/>
    <w:rsid w:val="00CF049B"/>
    <w:rsid w:val="00CF0634"/>
    <w:rsid w:val="00CF243F"/>
    <w:rsid w:val="00CF2999"/>
    <w:rsid w:val="00CF2A4F"/>
    <w:rsid w:val="00CF4239"/>
    <w:rsid w:val="00CF42DC"/>
    <w:rsid w:val="00CF4833"/>
    <w:rsid w:val="00CF5AC1"/>
    <w:rsid w:val="00CF674D"/>
    <w:rsid w:val="00CF6C99"/>
    <w:rsid w:val="00CF75FC"/>
    <w:rsid w:val="00CF76D7"/>
    <w:rsid w:val="00CF79DE"/>
    <w:rsid w:val="00CF7DB5"/>
    <w:rsid w:val="00D0043A"/>
    <w:rsid w:val="00D00A76"/>
    <w:rsid w:val="00D00AC8"/>
    <w:rsid w:val="00D0194B"/>
    <w:rsid w:val="00D02BB8"/>
    <w:rsid w:val="00D02BE6"/>
    <w:rsid w:val="00D03228"/>
    <w:rsid w:val="00D04847"/>
    <w:rsid w:val="00D0594A"/>
    <w:rsid w:val="00D05AAD"/>
    <w:rsid w:val="00D05D00"/>
    <w:rsid w:val="00D05E79"/>
    <w:rsid w:val="00D05F6E"/>
    <w:rsid w:val="00D0696E"/>
    <w:rsid w:val="00D06ABF"/>
    <w:rsid w:val="00D07347"/>
    <w:rsid w:val="00D0748C"/>
    <w:rsid w:val="00D07F60"/>
    <w:rsid w:val="00D109B8"/>
    <w:rsid w:val="00D10CB6"/>
    <w:rsid w:val="00D12153"/>
    <w:rsid w:val="00D13833"/>
    <w:rsid w:val="00D139C3"/>
    <w:rsid w:val="00D13F80"/>
    <w:rsid w:val="00D145F1"/>
    <w:rsid w:val="00D14B07"/>
    <w:rsid w:val="00D14D91"/>
    <w:rsid w:val="00D15044"/>
    <w:rsid w:val="00D155AA"/>
    <w:rsid w:val="00D156C3"/>
    <w:rsid w:val="00D15C3C"/>
    <w:rsid w:val="00D16A2A"/>
    <w:rsid w:val="00D16AB4"/>
    <w:rsid w:val="00D16AED"/>
    <w:rsid w:val="00D16F1A"/>
    <w:rsid w:val="00D1730D"/>
    <w:rsid w:val="00D17329"/>
    <w:rsid w:val="00D174E0"/>
    <w:rsid w:val="00D2034F"/>
    <w:rsid w:val="00D20442"/>
    <w:rsid w:val="00D20F24"/>
    <w:rsid w:val="00D21479"/>
    <w:rsid w:val="00D21CD9"/>
    <w:rsid w:val="00D235FE"/>
    <w:rsid w:val="00D24261"/>
    <w:rsid w:val="00D24605"/>
    <w:rsid w:val="00D248D1"/>
    <w:rsid w:val="00D24ABA"/>
    <w:rsid w:val="00D24EE4"/>
    <w:rsid w:val="00D26034"/>
    <w:rsid w:val="00D2620A"/>
    <w:rsid w:val="00D26996"/>
    <w:rsid w:val="00D2720C"/>
    <w:rsid w:val="00D278ED"/>
    <w:rsid w:val="00D30D9A"/>
    <w:rsid w:val="00D31374"/>
    <w:rsid w:val="00D31392"/>
    <w:rsid w:val="00D31460"/>
    <w:rsid w:val="00D31C64"/>
    <w:rsid w:val="00D32062"/>
    <w:rsid w:val="00D320F8"/>
    <w:rsid w:val="00D321F6"/>
    <w:rsid w:val="00D326BB"/>
    <w:rsid w:val="00D329CE"/>
    <w:rsid w:val="00D32D20"/>
    <w:rsid w:val="00D32F10"/>
    <w:rsid w:val="00D33BCE"/>
    <w:rsid w:val="00D33FF3"/>
    <w:rsid w:val="00D3680A"/>
    <w:rsid w:val="00D37559"/>
    <w:rsid w:val="00D408E3"/>
    <w:rsid w:val="00D40BD2"/>
    <w:rsid w:val="00D40E12"/>
    <w:rsid w:val="00D41357"/>
    <w:rsid w:val="00D41FFA"/>
    <w:rsid w:val="00D43015"/>
    <w:rsid w:val="00D436AB"/>
    <w:rsid w:val="00D44626"/>
    <w:rsid w:val="00D447E0"/>
    <w:rsid w:val="00D44C5C"/>
    <w:rsid w:val="00D45008"/>
    <w:rsid w:val="00D459D1"/>
    <w:rsid w:val="00D46299"/>
    <w:rsid w:val="00D46361"/>
    <w:rsid w:val="00D4653F"/>
    <w:rsid w:val="00D468B8"/>
    <w:rsid w:val="00D46D8C"/>
    <w:rsid w:val="00D46F27"/>
    <w:rsid w:val="00D503AF"/>
    <w:rsid w:val="00D50552"/>
    <w:rsid w:val="00D50A6A"/>
    <w:rsid w:val="00D50B61"/>
    <w:rsid w:val="00D51562"/>
    <w:rsid w:val="00D524EE"/>
    <w:rsid w:val="00D5285C"/>
    <w:rsid w:val="00D53133"/>
    <w:rsid w:val="00D5321A"/>
    <w:rsid w:val="00D5340B"/>
    <w:rsid w:val="00D535AC"/>
    <w:rsid w:val="00D5405C"/>
    <w:rsid w:val="00D54D20"/>
    <w:rsid w:val="00D54F95"/>
    <w:rsid w:val="00D552D0"/>
    <w:rsid w:val="00D555DE"/>
    <w:rsid w:val="00D556D2"/>
    <w:rsid w:val="00D558AA"/>
    <w:rsid w:val="00D56005"/>
    <w:rsid w:val="00D56373"/>
    <w:rsid w:val="00D61450"/>
    <w:rsid w:val="00D6153E"/>
    <w:rsid w:val="00D62A8E"/>
    <w:rsid w:val="00D62C01"/>
    <w:rsid w:val="00D63D1C"/>
    <w:rsid w:val="00D70BE0"/>
    <w:rsid w:val="00D7129E"/>
    <w:rsid w:val="00D71537"/>
    <w:rsid w:val="00D71CCB"/>
    <w:rsid w:val="00D7289B"/>
    <w:rsid w:val="00D72D72"/>
    <w:rsid w:val="00D7316C"/>
    <w:rsid w:val="00D74933"/>
    <w:rsid w:val="00D7510C"/>
    <w:rsid w:val="00D7546D"/>
    <w:rsid w:val="00D75CC8"/>
    <w:rsid w:val="00D76346"/>
    <w:rsid w:val="00D8052B"/>
    <w:rsid w:val="00D805BD"/>
    <w:rsid w:val="00D80AB7"/>
    <w:rsid w:val="00D80B58"/>
    <w:rsid w:val="00D812CB"/>
    <w:rsid w:val="00D8185F"/>
    <w:rsid w:val="00D81E62"/>
    <w:rsid w:val="00D82C3B"/>
    <w:rsid w:val="00D83669"/>
    <w:rsid w:val="00D84218"/>
    <w:rsid w:val="00D84D7D"/>
    <w:rsid w:val="00D85028"/>
    <w:rsid w:val="00D851FE"/>
    <w:rsid w:val="00D85AA4"/>
    <w:rsid w:val="00D867A0"/>
    <w:rsid w:val="00D867FE"/>
    <w:rsid w:val="00D879AE"/>
    <w:rsid w:val="00D87B38"/>
    <w:rsid w:val="00D87D41"/>
    <w:rsid w:val="00D918B3"/>
    <w:rsid w:val="00D91B42"/>
    <w:rsid w:val="00D9204D"/>
    <w:rsid w:val="00D9250A"/>
    <w:rsid w:val="00D929E4"/>
    <w:rsid w:val="00D92AA6"/>
    <w:rsid w:val="00D92DBE"/>
    <w:rsid w:val="00D93078"/>
    <w:rsid w:val="00D939D0"/>
    <w:rsid w:val="00D93E89"/>
    <w:rsid w:val="00D94003"/>
    <w:rsid w:val="00D946AF"/>
    <w:rsid w:val="00D946D3"/>
    <w:rsid w:val="00D948C2"/>
    <w:rsid w:val="00D952D3"/>
    <w:rsid w:val="00D9598A"/>
    <w:rsid w:val="00D95D4D"/>
    <w:rsid w:val="00D96405"/>
    <w:rsid w:val="00D9655D"/>
    <w:rsid w:val="00D96C04"/>
    <w:rsid w:val="00D96CE7"/>
    <w:rsid w:val="00D96E9C"/>
    <w:rsid w:val="00D9744A"/>
    <w:rsid w:val="00D976E0"/>
    <w:rsid w:val="00D97FC3"/>
    <w:rsid w:val="00DA00A4"/>
    <w:rsid w:val="00DA0918"/>
    <w:rsid w:val="00DA0FBF"/>
    <w:rsid w:val="00DA1597"/>
    <w:rsid w:val="00DA2455"/>
    <w:rsid w:val="00DA25D4"/>
    <w:rsid w:val="00DA2ADD"/>
    <w:rsid w:val="00DA39FD"/>
    <w:rsid w:val="00DA3BCF"/>
    <w:rsid w:val="00DA428F"/>
    <w:rsid w:val="00DA4F2D"/>
    <w:rsid w:val="00DA53E8"/>
    <w:rsid w:val="00DA553A"/>
    <w:rsid w:val="00DA6059"/>
    <w:rsid w:val="00DA62EC"/>
    <w:rsid w:val="00DA684D"/>
    <w:rsid w:val="00DA69CA"/>
    <w:rsid w:val="00DA6DF9"/>
    <w:rsid w:val="00DA74A7"/>
    <w:rsid w:val="00DA7A41"/>
    <w:rsid w:val="00DB0B4C"/>
    <w:rsid w:val="00DB0F1C"/>
    <w:rsid w:val="00DB1BA5"/>
    <w:rsid w:val="00DB1F1C"/>
    <w:rsid w:val="00DB1F50"/>
    <w:rsid w:val="00DB2349"/>
    <w:rsid w:val="00DB39E0"/>
    <w:rsid w:val="00DB3AFA"/>
    <w:rsid w:val="00DB69B6"/>
    <w:rsid w:val="00DC0AAB"/>
    <w:rsid w:val="00DC0B8D"/>
    <w:rsid w:val="00DC2478"/>
    <w:rsid w:val="00DC3756"/>
    <w:rsid w:val="00DC388D"/>
    <w:rsid w:val="00DC3AE4"/>
    <w:rsid w:val="00DC3D42"/>
    <w:rsid w:val="00DC40EF"/>
    <w:rsid w:val="00DC423E"/>
    <w:rsid w:val="00DC45D3"/>
    <w:rsid w:val="00DC4959"/>
    <w:rsid w:val="00DC567C"/>
    <w:rsid w:val="00DC56C7"/>
    <w:rsid w:val="00DC6392"/>
    <w:rsid w:val="00DC656D"/>
    <w:rsid w:val="00DC674B"/>
    <w:rsid w:val="00DC72BF"/>
    <w:rsid w:val="00DC7406"/>
    <w:rsid w:val="00DC7D1A"/>
    <w:rsid w:val="00DD019C"/>
    <w:rsid w:val="00DD03D1"/>
    <w:rsid w:val="00DD067D"/>
    <w:rsid w:val="00DD0755"/>
    <w:rsid w:val="00DD1C9D"/>
    <w:rsid w:val="00DD2C72"/>
    <w:rsid w:val="00DD319F"/>
    <w:rsid w:val="00DD35A7"/>
    <w:rsid w:val="00DD3FD6"/>
    <w:rsid w:val="00DD42BE"/>
    <w:rsid w:val="00DD4453"/>
    <w:rsid w:val="00DD4543"/>
    <w:rsid w:val="00DD4762"/>
    <w:rsid w:val="00DD4900"/>
    <w:rsid w:val="00DD4B69"/>
    <w:rsid w:val="00DD574A"/>
    <w:rsid w:val="00DD6509"/>
    <w:rsid w:val="00DD6621"/>
    <w:rsid w:val="00DD6D1E"/>
    <w:rsid w:val="00DD71AD"/>
    <w:rsid w:val="00DD7768"/>
    <w:rsid w:val="00DD7B6B"/>
    <w:rsid w:val="00DD7F7C"/>
    <w:rsid w:val="00DE024B"/>
    <w:rsid w:val="00DE055F"/>
    <w:rsid w:val="00DE0922"/>
    <w:rsid w:val="00DE0D82"/>
    <w:rsid w:val="00DE1370"/>
    <w:rsid w:val="00DE1831"/>
    <w:rsid w:val="00DE1DDD"/>
    <w:rsid w:val="00DE2028"/>
    <w:rsid w:val="00DE260A"/>
    <w:rsid w:val="00DE3173"/>
    <w:rsid w:val="00DE394A"/>
    <w:rsid w:val="00DE3C9B"/>
    <w:rsid w:val="00DE4A8D"/>
    <w:rsid w:val="00DE4E42"/>
    <w:rsid w:val="00DE4FF5"/>
    <w:rsid w:val="00DE5145"/>
    <w:rsid w:val="00DE5986"/>
    <w:rsid w:val="00DE5A51"/>
    <w:rsid w:val="00DE6782"/>
    <w:rsid w:val="00DE73D6"/>
    <w:rsid w:val="00DE74C4"/>
    <w:rsid w:val="00DE7D55"/>
    <w:rsid w:val="00DF0836"/>
    <w:rsid w:val="00DF0AE1"/>
    <w:rsid w:val="00DF14A0"/>
    <w:rsid w:val="00DF18CB"/>
    <w:rsid w:val="00DF19AA"/>
    <w:rsid w:val="00DF271A"/>
    <w:rsid w:val="00DF2867"/>
    <w:rsid w:val="00DF2A2D"/>
    <w:rsid w:val="00DF2D34"/>
    <w:rsid w:val="00DF314F"/>
    <w:rsid w:val="00DF3728"/>
    <w:rsid w:val="00DF3D9B"/>
    <w:rsid w:val="00DF4470"/>
    <w:rsid w:val="00DF4A19"/>
    <w:rsid w:val="00DF53CD"/>
    <w:rsid w:val="00DF6C09"/>
    <w:rsid w:val="00DF6F47"/>
    <w:rsid w:val="00DF732C"/>
    <w:rsid w:val="00DF75D7"/>
    <w:rsid w:val="00DF7A5F"/>
    <w:rsid w:val="00DF7B4D"/>
    <w:rsid w:val="00E00454"/>
    <w:rsid w:val="00E02977"/>
    <w:rsid w:val="00E02FF9"/>
    <w:rsid w:val="00E037AB"/>
    <w:rsid w:val="00E038F9"/>
    <w:rsid w:val="00E03FA6"/>
    <w:rsid w:val="00E043BF"/>
    <w:rsid w:val="00E04CDD"/>
    <w:rsid w:val="00E0535C"/>
    <w:rsid w:val="00E06098"/>
    <w:rsid w:val="00E06987"/>
    <w:rsid w:val="00E1060E"/>
    <w:rsid w:val="00E1088F"/>
    <w:rsid w:val="00E1109B"/>
    <w:rsid w:val="00E11128"/>
    <w:rsid w:val="00E12398"/>
    <w:rsid w:val="00E12D14"/>
    <w:rsid w:val="00E12DE6"/>
    <w:rsid w:val="00E13180"/>
    <w:rsid w:val="00E136F9"/>
    <w:rsid w:val="00E13964"/>
    <w:rsid w:val="00E148D5"/>
    <w:rsid w:val="00E1523F"/>
    <w:rsid w:val="00E157A5"/>
    <w:rsid w:val="00E15B00"/>
    <w:rsid w:val="00E171B1"/>
    <w:rsid w:val="00E17FA5"/>
    <w:rsid w:val="00E202E7"/>
    <w:rsid w:val="00E20C2C"/>
    <w:rsid w:val="00E20FC4"/>
    <w:rsid w:val="00E21997"/>
    <w:rsid w:val="00E21BFA"/>
    <w:rsid w:val="00E21D89"/>
    <w:rsid w:val="00E22369"/>
    <w:rsid w:val="00E248E5"/>
    <w:rsid w:val="00E24DFD"/>
    <w:rsid w:val="00E2532A"/>
    <w:rsid w:val="00E261C6"/>
    <w:rsid w:val="00E26ED2"/>
    <w:rsid w:val="00E27299"/>
    <w:rsid w:val="00E27AC0"/>
    <w:rsid w:val="00E30144"/>
    <w:rsid w:val="00E303C0"/>
    <w:rsid w:val="00E30AD6"/>
    <w:rsid w:val="00E31164"/>
    <w:rsid w:val="00E31783"/>
    <w:rsid w:val="00E31D28"/>
    <w:rsid w:val="00E31E4D"/>
    <w:rsid w:val="00E31EF2"/>
    <w:rsid w:val="00E32224"/>
    <w:rsid w:val="00E3238A"/>
    <w:rsid w:val="00E32D52"/>
    <w:rsid w:val="00E33E5E"/>
    <w:rsid w:val="00E34411"/>
    <w:rsid w:val="00E354F8"/>
    <w:rsid w:val="00E35B29"/>
    <w:rsid w:val="00E35C9F"/>
    <w:rsid w:val="00E3684E"/>
    <w:rsid w:val="00E3705A"/>
    <w:rsid w:val="00E37453"/>
    <w:rsid w:val="00E40035"/>
    <w:rsid w:val="00E41044"/>
    <w:rsid w:val="00E414A6"/>
    <w:rsid w:val="00E41EB6"/>
    <w:rsid w:val="00E426B6"/>
    <w:rsid w:val="00E42CCD"/>
    <w:rsid w:val="00E43806"/>
    <w:rsid w:val="00E43902"/>
    <w:rsid w:val="00E44091"/>
    <w:rsid w:val="00E44470"/>
    <w:rsid w:val="00E44803"/>
    <w:rsid w:val="00E44CB9"/>
    <w:rsid w:val="00E45841"/>
    <w:rsid w:val="00E46823"/>
    <w:rsid w:val="00E4705E"/>
    <w:rsid w:val="00E471C9"/>
    <w:rsid w:val="00E47A78"/>
    <w:rsid w:val="00E47D45"/>
    <w:rsid w:val="00E50185"/>
    <w:rsid w:val="00E50343"/>
    <w:rsid w:val="00E51AB8"/>
    <w:rsid w:val="00E52518"/>
    <w:rsid w:val="00E52C86"/>
    <w:rsid w:val="00E53B40"/>
    <w:rsid w:val="00E53DC8"/>
    <w:rsid w:val="00E5455C"/>
    <w:rsid w:val="00E54FDB"/>
    <w:rsid w:val="00E550A2"/>
    <w:rsid w:val="00E57C81"/>
    <w:rsid w:val="00E60674"/>
    <w:rsid w:val="00E608FF"/>
    <w:rsid w:val="00E61BC1"/>
    <w:rsid w:val="00E626DC"/>
    <w:rsid w:val="00E63957"/>
    <w:rsid w:val="00E645BF"/>
    <w:rsid w:val="00E6475F"/>
    <w:rsid w:val="00E64E1F"/>
    <w:rsid w:val="00E656B2"/>
    <w:rsid w:val="00E657E4"/>
    <w:rsid w:val="00E65B1D"/>
    <w:rsid w:val="00E666F1"/>
    <w:rsid w:val="00E66C7C"/>
    <w:rsid w:val="00E67876"/>
    <w:rsid w:val="00E67990"/>
    <w:rsid w:val="00E700DE"/>
    <w:rsid w:val="00E70478"/>
    <w:rsid w:val="00E71B6C"/>
    <w:rsid w:val="00E71C8E"/>
    <w:rsid w:val="00E728EE"/>
    <w:rsid w:val="00E72C77"/>
    <w:rsid w:val="00E72CAC"/>
    <w:rsid w:val="00E74C9E"/>
    <w:rsid w:val="00E74EF9"/>
    <w:rsid w:val="00E75A84"/>
    <w:rsid w:val="00E75D63"/>
    <w:rsid w:val="00E76856"/>
    <w:rsid w:val="00E8110A"/>
    <w:rsid w:val="00E81798"/>
    <w:rsid w:val="00E823D5"/>
    <w:rsid w:val="00E82ADD"/>
    <w:rsid w:val="00E82B21"/>
    <w:rsid w:val="00E832BC"/>
    <w:rsid w:val="00E842D0"/>
    <w:rsid w:val="00E849F8"/>
    <w:rsid w:val="00E85B98"/>
    <w:rsid w:val="00E85F1A"/>
    <w:rsid w:val="00E86B35"/>
    <w:rsid w:val="00E86D88"/>
    <w:rsid w:val="00E87690"/>
    <w:rsid w:val="00E876C8"/>
    <w:rsid w:val="00E87D4C"/>
    <w:rsid w:val="00E904A5"/>
    <w:rsid w:val="00E9050C"/>
    <w:rsid w:val="00E9089F"/>
    <w:rsid w:val="00E915BC"/>
    <w:rsid w:val="00E918E0"/>
    <w:rsid w:val="00E92BAB"/>
    <w:rsid w:val="00E931BA"/>
    <w:rsid w:val="00E93E57"/>
    <w:rsid w:val="00E94D65"/>
    <w:rsid w:val="00E96759"/>
    <w:rsid w:val="00E97172"/>
    <w:rsid w:val="00E97AF0"/>
    <w:rsid w:val="00EA105F"/>
    <w:rsid w:val="00EA18FE"/>
    <w:rsid w:val="00EA1BA9"/>
    <w:rsid w:val="00EA27C4"/>
    <w:rsid w:val="00EA3AE6"/>
    <w:rsid w:val="00EA3E0F"/>
    <w:rsid w:val="00EA6E38"/>
    <w:rsid w:val="00EA727D"/>
    <w:rsid w:val="00EA7369"/>
    <w:rsid w:val="00EA748A"/>
    <w:rsid w:val="00EA7BFC"/>
    <w:rsid w:val="00EA7CEC"/>
    <w:rsid w:val="00EB0CF9"/>
    <w:rsid w:val="00EB0E97"/>
    <w:rsid w:val="00EB141F"/>
    <w:rsid w:val="00EB1EEA"/>
    <w:rsid w:val="00EB3DE5"/>
    <w:rsid w:val="00EB3EA4"/>
    <w:rsid w:val="00EB417C"/>
    <w:rsid w:val="00EB43CD"/>
    <w:rsid w:val="00EB451B"/>
    <w:rsid w:val="00EB4841"/>
    <w:rsid w:val="00EB5255"/>
    <w:rsid w:val="00EB5932"/>
    <w:rsid w:val="00EB5CBF"/>
    <w:rsid w:val="00EB7159"/>
    <w:rsid w:val="00EC032D"/>
    <w:rsid w:val="00EC0616"/>
    <w:rsid w:val="00EC07E4"/>
    <w:rsid w:val="00EC0F87"/>
    <w:rsid w:val="00EC147C"/>
    <w:rsid w:val="00EC1517"/>
    <w:rsid w:val="00EC1639"/>
    <w:rsid w:val="00EC1F86"/>
    <w:rsid w:val="00EC29F4"/>
    <w:rsid w:val="00EC38ED"/>
    <w:rsid w:val="00EC3F22"/>
    <w:rsid w:val="00EC4D1B"/>
    <w:rsid w:val="00EC5D9D"/>
    <w:rsid w:val="00EC63A4"/>
    <w:rsid w:val="00EC7E50"/>
    <w:rsid w:val="00ED1161"/>
    <w:rsid w:val="00ED3027"/>
    <w:rsid w:val="00ED3206"/>
    <w:rsid w:val="00ED33B4"/>
    <w:rsid w:val="00ED3606"/>
    <w:rsid w:val="00ED3C05"/>
    <w:rsid w:val="00ED558B"/>
    <w:rsid w:val="00ED6367"/>
    <w:rsid w:val="00ED6A39"/>
    <w:rsid w:val="00ED6BFA"/>
    <w:rsid w:val="00ED7D58"/>
    <w:rsid w:val="00EE097E"/>
    <w:rsid w:val="00EE1EC2"/>
    <w:rsid w:val="00EE1FFA"/>
    <w:rsid w:val="00EE2621"/>
    <w:rsid w:val="00EE2AAC"/>
    <w:rsid w:val="00EE2B3A"/>
    <w:rsid w:val="00EE4A6B"/>
    <w:rsid w:val="00EE51DB"/>
    <w:rsid w:val="00EE5351"/>
    <w:rsid w:val="00EE57F9"/>
    <w:rsid w:val="00EE5957"/>
    <w:rsid w:val="00EE6478"/>
    <w:rsid w:val="00EE684E"/>
    <w:rsid w:val="00EE6FAE"/>
    <w:rsid w:val="00EE7347"/>
    <w:rsid w:val="00EE7805"/>
    <w:rsid w:val="00EE7BCC"/>
    <w:rsid w:val="00EE7E4B"/>
    <w:rsid w:val="00EE7E73"/>
    <w:rsid w:val="00EF1E7F"/>
    <w:rsid w:val="00EF2228"/>
    <w:rsid w:val="00EF2276"/>
    <w:rsid w:val="00EF4564"/>
    <w:rsid w:val="00EF463A"/>
    <w:rsid w:val="00EF4F33"/>
    <w:rsid w:val="00EF5103"/>
    <w:rsid w:val="00EF5481"/>
    <w:rsid w:val="00EF77F2"/>
    <w:rsid w:val="00F0073A"/>
    <w:rsid w:val="00F01673"/>
    <w:rsid w:val="00F01E75"/>
    <w:rsid w:val="00F0240E"/>
    <w:rsid w:val="00F02D35"/>
    <w:rsid w:val="00F02E8F"/>
    <w:rsid w:val="00F032D0"/>
    <w:rsid w:val="00F04436"/>
    <w:rsid w:val="00F0469D"/>
    <w:rsid w:val="00F05339"/>
    <w:rsid w:val="00F05BF9"/>
    <w:rsid w:val="00F074BD"/>
    <w:rsid w:val="00F0791A"/>
    <w:rsid w:val="00F07F80"/>
    <w:rsid w:val="00F102F7"/>
    <w:rsid w:val="00F1073C"/>
    <w:rsid w:val="00F10871"/>
    <w:rsid w:val="00F10984"/>
    <w:rsid w:val="00F10D2E"/>
    <w:rsid w:val="00F110CA"/>
    <w:rsid w:val="00F1130F"/>
    <w:rsid w:val="00F11635"/>
    <w:rsid w:val="00F12148"/>
    <w:rsid w:val="00F12683"/>
    <w:rsid w:val="00F12C55"/>
    <w:rsid w:val="00F12EF9"/>
    <w:rsid w:val="00F136B2"/>
    <w:rsid w:val="00F139E1"/>
    <w:rsid w:val="00F13E59"/>
    <w:rsid w:val="00F14578"/>
    <w:rsid w:val="00F1460E"/>
    <w:rsid w:val="00F14F71"/>
    <w:rsid w:val="00F14F85"/>
    <w:rsid w:val="00F1706E"/>
    <w:rsid w:val="00F171DA"/>
    <w:rsid w:val="00F17351"/>
    <w:rsid w:val="00F177B0"/>
    <w:rsid w:val="00F20B69"/>
    <w:rsid w:val="00F21232"/>
    <w:rsid w:val="00F212D7"/>
    <w:rsid w:val="00F2134F"/>
    <w:rsid w:val="00F2296D"/>
    <w:rsid w:val="00F230C9"/>
    <w:rsid w:val="00F24679"/>
    <w:rsid w:val="00F24B44"/>
    <w:rsid w:val="00F24CCD"/>
    <w:rsid w:val="00F2543C"/>
    <w:rsid w:val="00F25C17"/>
    <w:rsid w:val="00F26B13"/>
    <w:rsid w:val="00F27ADC"/>
    <w:rsid w:val="00F304B3"/>
    <w:rsid w:val="00F30E67"/>
    <w:rsid w:val="00F313D7"/>
    <w:rsid w:val="00F3205A"/>
    <w:rsid w:val="00F354BF"/>
    <w:rsid w:val="00F35B33"/>
    <w:rsid w:val="00F362D4"/>
    <w:rsid w:val="00F36E47"/>
    <w:rsid w:val="00F37537"/>
    <w:rsid w:val="00F376EB"/>
    <w:rsid w:val="00F37795"/>
    <w:rsid w:val="00F379AA"/>
    <w:rsid w:val="00F37B3D"/>
    <w:rsid w:val="00F400DB"/>
    <w:rsid w:val="00F40A07"/>
    <w:rsid w:val="00F41C1B"/>
    <w:rsid w:val="00F427BC"/>
    <w:rsid w:val="00F443EC"/>
    <w:rsid w:val="00F450E3"/>
    <w:rsid w:val="00F45BE1"/>
    <w:rsid w:val="00F45E01"/>
    <w:rsid w:val="00F46F4A"/>
    <w:rsid w:val="00F471E2"/>
    <w:rsid w:val="00F476C3"/>
    <w:rsid w:val="00F500CC"/>
    <w:rsid w:val="00F51897"/>
    <w:rsid w:val="00F51B67"/>
    <w:rsid w:val="00F51BB3"/>
    <w:rsid w:val="00F51C14"/>
    <w:rsid w:val="00F51C53"/>
    <w:rsid w:val="00F51E36"/>
    <w:rsid w:val="00F520E9"/>
    <w:rsid w:val="00F52161"/>
    <w:rsid w:val="00F52453"/>
    <w:rsid w:val="00F52895"/>
    <w:rsid w:val="00F548CD"/>
    <w:rsid w:val="00F548DE"/>
    <w:rsid w:val="00F54B38"/>
    <w:rsid w:val="00F54EB3"/>
    <w:rsid w:val="00F56A0E"/>
    <w:rsid w:val="00F56D04"/>
    <w:rsid w:val="00F56D9F"/>
    <w:rsid w:val="00F572B1"/>
    <w:rsid w:val="00F576B6"/>
    <w:rsid w:val="00F600D4"/>
    <w:rsid w:val="00F602D0"/>
    <w:rsid w:val="00F6046F"/>
    <w:rsid w:val="00F609C2"/>
    <w:rsid w:val="00F614C4"/>
    <w:rsid w:val="00F61DB4"/>
    <w:rsid w:val="00F62628"/>
    <w:rsid w:val="00F62657"/>
    <w:rsid w:val="00F62EBC"/>
    <w:rsid w:val="00F63503"/>
    <w:rsid w:val="00F63DB6"/>
    <w:rsid w:val="00F63FC5"/>
    <w:rsid w:val="00F6477D"/>
    <w:rsid w:val="00F65FD1"/>
    <w:rsid w:val="00F67982"/>
    <w:rsid w:val="00F7040D"/>
    <w:rsid w:val="00F70BB3"/>
    <w:rsid w:val="00F70CFA"/>
    <w:rsid w:val="00F7156A"/>
    <w:rsid w:val="00F722DC"/>
    <w:rsid w:val="00F723C3"/>
    <w:rsid w:val="00F72F4D"/>
    <w:rsid w:val="00F73BDE"/>
    <w:rsid w:val="00F74A7C"/>
    <w:rsid w:val="00F75FD4"/>
    <w:rsid w:val="00F76831"/>
    <w:rsid w:val="00F768BF"/>
    <w:rsid w:val="00F76BC9"/>
    <w:rsid w:val="00F76FEF"/>
    <w:rsid w:val="00F77D64"/>
    <w:rsid w:val="00F77F3C"/>
    <w:rsid w:val="00F80578"/>
    <w:rsid w:val="00F818A4"/>
    <w:rsid w:val="00F82160"/>
    <w:rsid w:val="00F82AE3"/>
    <w:rsid w:val="00F82C55"/>
    <w:rsid w:val="00F82E26"/>
    <w:rsid w:val="00F82E2F"/>
    <w:rsid w:val="00F845E1"/>
    <w:rsid w:val="00F85111"/>
    <w:rsid w:val="00F85E73"/>
    <w:rsid w:val="00F865E0"/>
    <w:rsid w:val="00F86625"/>
    <w:rsid w:val="00F86AB8"/>
    <w:rsid w:val="00F870BE"/>
    <w:rsid w:val="00F87A08"/>
    <w:rsid w:val="00F90450"/>
    <w:rsid w:val="00F90D9B"/>
    <w:rsid w:val="00F910D4"/>
    <w:rsid w:val="00F92078"/>
    <w:rsid w:val="00F923C2"/>
    <w:rsid w:val="00F930DB"/>
    <w:rsid w:val="00F934AA"/>
    <w:rsid w:val="00F94123"/>
    <w:rsid w:val="00F941FF"/>
    <w:rsid w:val="00F94423"/>
    <w:rsid w:val="00F96B9D"/>
    <w:rsid w:val="00F9732A"/>
    <w:rsid w:val="00F97A70"/>
    <w:rsid w:val="00FA077F"/>
    <w:rsid w:val="00FA0F47"/>
    <w:rsid w:val="00FA1464"/>
    <w:rsid w:val="00FA1A78"/>
    <w:rsid w:val="00FA1C4A"/>
    <w:rsid w:val="00FA1F04"/>
    <w:rsid w:val="00FA20B3"/>
    <w:rsid w:val="00FA23F4"/>
    <w:rsid w:val="00FA253D"/>
    <w:rsid w:val="00FA3056"/>
    <w:rsid w:val="00FA3922"/>
    <w:rsid w:val="00FA44B2"/>
    <w:rsid w:val="00FA4898"/>
    <w:rsid w:val="00FA4E26"/>
    <w:rsid w:val="00FA52BE"/>
    <w:rsid w:val="00FA72E0"/>
    <w:rsid w:val="00FA7A75"/>
    <w:rsid w:val="00FB00E1"/>
    <w:rsid w:val="00FB05E4"/>
    <w:rsid w:val="00FB120B"/>
    <w:rsid w:val="00FB1D82"/>
    <w:rsid w:val="00FB1D94"/>
    <w:rsid w:val="00FB2B12"/>
    <w:rsid w:val="00FB3491"/>
    <w:rsid w:val="00FB35CA"/>
    <w:rsid w:val="00FB36C2"/>
    <w:rsid w:val="00FB3D79"/>
    <w:rsid w:val="00FB3E96"/>
    <w:rsid w:val="00FB4068"/>
    <w:rsid w:val="00FB4864"/>
    <w:rsid w:val="00FB5919"/>
    <w:rsid w:val="00FB5BC6"/>
    <w:rsid w:val="00FB638D"/>
    <w:rsid w:val="00FB73A3"/>
    <w:rsid w:val="00FB793A"/>
    <w:rsid w:val="00FB7F5C"/>
    <w:rsid w:val="00FC0412"/>
    <w:rsid w:val="00FC0751"/>
    <w:rsid w:val="00FC0A22"/>
    <w:rsid w:val="00FC0A7E"/>
    <w:rsid w:val="00FC0CE7"/>
    <w:rsid w:val="00FC1CBC"/>
    <w:rsid w:val="00FC21C6"/>
    <w:rsid w:val="00FC3099"/>
    <w:rsid w:val="00FC32B5"/>
    <w:rsid w:val="00FC3A11"/>
    <w:rsid w:val="00FC40DF"/>
    <w:rsid w:val="00FC48EA"/>
    <w:rsid w:val="00FC4B75"/>
    <w:rsid w:val="00FC4EF7"/>
    <w:rsid w:val="00FC7C7B"/>
    <w:rsid w:val="00FC7CB0"/>
    <w:rsid w:val="00FC7D60"/>
    <w:rsid w:val="00FD06A3"/>
    <w:rsid w:val="00FD0CC6"/>
    <w:rsid w:val="00FD0D05"/>
    <w:rsid w:val="00FD0D79"/>
    <w:rsid w:val="00FD1163"/>
    <w:rsid w:val="00FD1DC1"/>
    <w:rsid w:val="00FD24CF"/>
    <w:rsid w:val="00FD2DB2"/>
    <w:rsid w:val="00FD3238"/>
    <w:rsid w:val="00FD3362"/>
    <w:rsid w:val="00FD36A0"/>
    <w:rsid w:val="00FD3E89"/>
    <w:rsid w:val="00FD3F6A"/>
    <w:rsid w:val="00FD40ED"/>
    <w:rsid w:val="00FD5510"/>
    <w:rsid w:val="00FD5923"/>
    <w:rsid w:val="00FD5DEC"/>
    <w:rsid w:val="00FD5DF6"/>
    <w:rsid w:val="00FD72AF"/>
    <w:rsid w:val="00FD7FCB"/>
    <w:rsid w:val="00FE10F7"/>
    <w:rsid w:val="00FE1299"/>
    <w:rsid w:val="00FE13E3"/>
    <w:rsid w:val="00FE1A34"/>
    <w:rsid w:val="00FE1C63"/>
    <w:rsid w:val="00FE20A4"/>
    <w:rsid w:val="00FE287E"/>
    <w:rsid w:val="00FE2C71"/>
    <w:rsid w:val="00FE2D9E"/>
    <w:rsid w:val="00FE30DD"/>
    <w:rsid w:val="00FE3445"/>
    <w:rsid w:val="00FE3931"/>
    <w:rsid w:val="00FE4869"/>
    <w:rsid w:val="00FE5435"/>
    <w:rsid w:val="00FE5C8E"/>
    <w:rsid w:val="00FE5DD1"/>
    <w:rsid w:val="00FE6C52"/>
    <w:rsid w:val="00FE6C84"/>
    <w:rsid w:val="00FE7D93"/>
    <w:rsid w:val="00FF0D05"/>
    <w:rsid w:val="00FF138D"/>
    <w:rsid w:val="00FF1498"/>
    <w:rsid w:val="00FF1675"/>
    <w:rsid w:val="00FF2119"/>
    <w:rsid w:val="00FF2FC1"/>
    <w:rsid w:val="00FF3324"/>
    <w:rsid w:val="00FF4AB7"/>
    <w:rsid w:val="00FF52D3"/>
    <w:rsid w:val="00FF54D9"/>
    <w:rsid w:val="00FF62B0"/>
    <w:rsid w:val="00FF6BCC"/>
    <w:rsid w:val="00FF76AD"/>
    <w:rsid w:val="00FF7ECF"/>
    <w:rsid w:val="010356B7"/>
    <w:rsid w:val="010C3DC8"/>
    <w:rsid w:val="01145951"/>
    <w:rsid w:val="011768D6"/>
    <w:rsid w:val="01831488"/>
    <w:rsid w:val="01912582"/>
    <w:rsid w:val="0192621F"/>
    <w:rsid w:val="01CC50FF"/>
    <w:rsid w:val="01CF6084"/>
    <w:rsid w:val="01DF631E"/>
    <w:rsid w:val="01E07623"/>
    <w:rsid w:val="01F0403A"/>
    <w:rsid w:val="02223910"/>
    <w:rsid w:val="02397CB2"/>
    <w:rsid w:val="025B36EA"/>
    <w:rsid w:val="025E7EF2"/>
    <w:rsid w:val="02824C2E"/>
    <w:rsid w:val="02A041DE"/>
    <w:rsid w:val="02F17460"/>
    <w:rsid w:val="02F900F0"/>
    <w:rsid w:val="033930D8"/>
    <w:rsid w:val="03664EA1"/>
    <w:rsid w:val="036E22AD"/>
    <w:rsid w:val="037576B9"/>
    <w:rsid w:val="03B504A3"/>
    <w:rsid w:val="03CD5B4A"/>
    <w:rsid w:val="03E06D69"/>
    <w:rsid w:val="03F70F0C"/>
    <w:rsid w:val="04097F2D"/>
    <w:rsid w:val="041A5C49"/>
    <w:rsid w:val="04330D71"/>
    <w:rsid w:val="0446450F"/>
    <w:rsid w:val="04556D28"/>
    <w:rsid w:val="045F2EBA"/>
    <w:rsid w:val="04633ABF"/>
    <w:rsid w:val="047F596D"/>
    <w:rsid w:val="04A45BAD"/>
    <w:rsid w:val="04DC5D07"/>
    <w:rsid w:val="05093353"/>
    <w:rsid w:val="05197D6A"/>
    <w:rsid w:val="05301F0E"/>
    <w:rsid w:val="054369B0"/>
    <w:rsid w:val="054E4D41"/>
    <w:rsid w:val="05590B54"/>
    <w:rsid w:val="055B78DA"/>
    <w:rsid w:val="05770104"/>
    <w:rsid w:val="0586071E"/>
    <w:rsid w:val="05883C21"/>
    <w:rsid w:val="058B6DA4"/>
    <w:rsid w:val="05C40203"/>
    <w:rsid w:val="05FA4E5A"/>
    <w:rsid w:val="05FF12E2"/>
    <w:rsid w:val="06312DB5"/>
    <w:rsid w:val="064E0167"/>
    <w:rsid w:val="0654426F"/>
    <w:rsid w:val="065906F6"/>
    <w:rsid w:val="065A3F7A"/>
    <w:rsid w:val="06626E08"/>
    <w:rsid w:val="06744B24"/>
    <w:rsid w:val="068176BD"/>
    <w:rsid w:val="06AA4FFE"/>
    <w:rsid w:val="06CA5532"/>
    <w:rsid w:val="06F408F5"/>
    <w:rsid w:val="06F44178"/>
    <w:rsid w:val="07246EC6"/>
    <w:rsid w:val="07493882"/>
    <w:rsid w:val="074E7D0A"/>
    <w:rsid w:val="07736C45"/>
    <w:rsid w:val="077B78D4"/>
    <w:rsid w:val="07836EDF"/>
    <w:rsid w:val="08273270"/>
    <w:rsid w:val="084B472A"/>
    <w:rsid w:val="088E3F19"/>
    <w:rsid w:val="089B57AE"/>
    <w:rsid w:val="08D04983"/>
    <w:rsid w:val="08E43623"/>
    <w:rsid w:val="092A3D98"/>
    <w:rsid w:val="0971450C"/>
    <w:rsid w:val="098708AE"/>
    <w:rsid w:val="0990373C"/>
    <w:rsid w:val="09BC3307"/>
    <w:rsid w:val="09CB009E"/>
    <w:rsid w:val="0A025FF9"/>
    <w:rsid w:val="0A1E592A"/>
    <w:rsid w:val="0A447D68"/>
    <w:rsid w:val="0A7F0E46"/>
    <w:rsid w:val="0A891756"/>
    <w:rsid w:val="0AB55A9D"/>
    <w:rsid w:val="0AC55D37"/>
    <w:rsid w:val="0AE230E9"/>
    <w:rsid w:val="0AF92D0E"/>
    <w:rsid w:val="0B223ED3"/>
    <w:rsid w:val="0B311AB6"/>
    <w:rsid w:val="0B40233F"/>
    <w:rsid w:val="0B6A7B4A"/>
    <w:rsid w:val="0B6C304D"/>
    <w:rsid w:val="0B860374"/>
    <w:rsid w:val="0BBD62CF"/>
    <w:rsid w:val="0BD9237C"/>
    <w:rsid w:val="0BF82C31"/>
    <w:rsid w:val="0C154760"/>
    <w:rsid w:val="0C1621E1"/>
    <w:rsid w:val="0C25027D"/>
    <w:rsid w:val="0C403025"/>
    <w:rsid w:val="0C510D41"/>
    <w:rsid w:val="0C541CC6"/>
    <w:rsid w:val="0CB819EA"/>
    <w:rsid w:val="0CC222FA"/>
    <w:rsid w:val="0CCA2F89"/>
    <w:rsid w:val="0CD04E93"/>
    <w:rsid w:val="0CEE1EC4"/>
    <w:rsid w:val="0CF74D52"/>
    <w:rsid w:val="0CF827D4"/>
    <w:rsid w:val="0D0578EB"/>
    <w:rsid w:val="0D157B86"/>
    <w:rsid w:val="0D205F17"/>
    <w:rsid w:val="0D22141A"/>
    <w:rsid w:val="0D2658A2"/>
    <w:rsid w:val="0D3B1FC4"/>
    <w:rsid w:val="0D483858"/>
    <w:rsid w:val="0D737F1F"/>
    <w:rsid w:val="0D755621"/>
    <w:rsid w:val="0D9229D2"/>
    <w:rsid w:val="0DC0001E"/>
    <w:rsid w:val="0DD856C5"/>
    <w:rsid w:val="0E1919B2"/>
    <w:rsid w:val="0E20133D"/>
    <w:rsid w:val="0E411871"/>
    <w:rsid w:val="0E6A4C34"/>
    <w:rsid w:val="0E7C61D3"/>
    <w:rsid w:val="0EA51596"/>
    <w:rsid w:val="0EAD0BA0"/>
    <w:rsid w:val="0EBA5CB8"/>
    <w:rsid w:val="0EC01DBF"/>
    <w:rsid w:val="0EDA076B"/>
    <w:rsid w:val="0EEA4289"/>
    <w:rsid w:val="0F4E3FAD"/>
    <w:rsid w:val="0F576E3B"/>
    <w:rsid w:val="0F7D37F7"/>
    <w:rsid w:val="0F9E17AE"/>
    <w:rsid w:val="0FCA38F7"/>
    <w:rsid w:val="0FD84E0B"/>
    <w:rsid w:val="0FE36A1F"/>
    <w:rsid w:val="0FE61BA2"/>
    <w:rsid w:val="100C1DE2"/>
    <w:rsid w:val="104C4DC9"/>
    <w:rsid w:val="10832D25"/>
    <w:rsid w:val="108904B2"/>
    <w:rsid w:val="108F6B38"/>
    <w:rsid w:val="109F6DD2"/>
    <w:rsid w:val="10AA09E6"/>
    <w:rsid w:val="1122192A"/>
    <w:rsid w:val="11516BF6"/>
    <w:rsid w:val="11651119"/>
    <w:rsid w:val="1186384C"/>
    <w:rsid w:val="11BC1B28"/>
    <w:rsid w:val="11E938F1"/>
    <w:rsid w:val="122733D6"/>
    <w:rsid w:val="122D30E1"/>
    <w:rsid w:val="123404ED"/>
    <w:rsid w:val="12750F57"/>
    <w:rsid w:val="127B2E60"/>
    <w:rsid w:val="128072E8"/>
    <w:rsid w:val="129D0E16"/>
    <w:rsid w:val="12B82CC5"/>
    <w:rsid w:val="12C000D1"/>
    <w:rsid w:val="12C17D51"/>
    <w:rsid w:val="12DE7681"/>
    <w:rsid w:val="1316305E"/>
    <w:rsid w:val="13465DAC"/>
    <w:rsid w:val="13841114"/>
    <w:rsid w:val="13B363E0"/>
    <w:rsid w:val="13BA15EE"/>
    <w:rsid w:val="13C07C74"/>
    <w:rsid w:val="13CB1888"/>
    <w:rsid w:val="13CD4D8B"/>
    <w:rsid w:val="13D15990"/>
    <w:rsid w:val="13DA081E"/>
    <w:rsid w:val="13E02727"/>
    <w:rsid w:val="14037464"/>
    <w:rsid w:val="140D7D73"/>
    <w:rsid w:val="140E1078"/>
    <w:rsid w:val="14514FE4"/>
    <w:rsid w:val="1469268B"/>
    <w:rsid w:val="149E1860"/>
    <w:rsid w:val="14A859F3"/>
    <w:rsid w:val="14AD65F8"/>
    <w:rsid w:val="14B64D09"/>
    <w:rsid w:val="14F1166B"/>
    <w:rsid w:val="15090F10"/>
    <w:rsid w:val="151627A4"/>
    <w:rsid w:val="154B51FC"/>
    <w:rsid w:val="155612E2"/>
    <w:rsid w:val="156173A0"/>
    <w:rsid w:val="15643BA8"/>
    <w:rsid w:val="15915971"/>
    <w:rsid w:val="15AC3F9C"/>
    <w:rsid w:val="15B06226"/>
    <w:rsid w:val="15D05455"/>
    <w:rsid w:val="15E7507B"/>
    <w:rsid w:val="15EF5D0A"/>
    <w:rsid w:val="161810CD"/>
    <w:rsid w:val="163D388B"/>
    <w:rsid w:val="167F55F9"/>
    <w:rsid w:val="16872A06"/>
    <w:rsid w:val="168A0107"/>
    <w:rsid w:val="16A022AB"/>
    <w:rsid w:val="16AF4AC3"/>
    <w:rsid w:val="16B1384A"/>
    <w:rsid w:val="16C005E1"/>
    <w:rsid w:val="16E14399"/>
    <w:rsid w:val="174A0545"/>
    <w:rsid w:val="17530E55"/>
    <w:rsid w:val="17845DA0"/>
    <w:rsid w:val="17BF2702"/>
    <w:rsid w:val="17D548A6"/>
    <w:rsid w:val="17E02C37"/>
    <w:rsid w:val="17E13F3C"/>
    <w:rsid w:val="17E3743F"/>
    <w:rsid w:val="17F02ED1"/>
    <w:rsid w:val="180D0283"/>
    <w:rsid w:val="1815568F"/>
    <w:rsid w:val="18322A41"/>
    <w:rsid w:val="18355BC4"/>
    <w:rsid w:val="183A58CF"/>
    <w:rsid w:val="183E42D5"/>
    <w:rsid w:val="184C57E9"/>
    <w:rsid w:val="18736D2E"/>
    <w:rsid w:val="18ED5373"/>
    <w:rsid w:val="18EE0BF6"/>
    <w:rsid w:val="18EF0876"/>
    <w:rsid w:val="18F40581"/>
    <w:rsid w:val="191B713B"/>
    <w:rsid w:val="191E3943"/>
    <w:rsid w:val="192F165F"/>
    <w:rsid w:val="195902A5"/>
    <w:rsid w:val="19613133"/>
    <w:rsid w:val="196F2449"/>
    <w:rsid w:val="19CC6F5F"/>
    <w:rsid w:val="1A435CA4"/>
    <w:rsid w:val="1A4511A7"/>
    <w:rsid w:val="1A7F5B09"/>
    <w:rsid w:val="1A9447AA"/>
    <w:rsid w:val="1A9C3DB4"/>
    <w:rsid w:val="1AC31A76"/>
    <w:rsid w:val="1AF30046"/>
    <w:rsid w:val="1B27179A"/>
    <w:rsid w:val="1B3874B6"/>
    <w:rsid w:val="1B543563"/>
    <w:rsid w:val="1B685A87"/>
    <w:rsid w:val="1BA7556B"/>
    <w:rsid w:val="1BB50104"/>
    <w:rsid w:val="1BC4291D"/>
    <w:rsid w:val="1BD0092E"/>
    <w:rsid w:val="1BDE7C44"/>
    <w:rsid w:val="1BE10BC8"/>
    <w:rsid w:val="1BEE3761"/>
    <w:rsid w:val="1C0C6595"/>
    <w:rsid w:val="1C0D4016"/>
    <w:rsid w:val="1C13269C"/>
    <w:rsid w:val="1C3E0F62"/>
    <w:rsid w:val="1C5C2C52"/>
    <w:rsid w:val="1C7D7B4D"/>
    <w:rsid w:val="1C7E1D4C"/>
    <w:rsid w:val="1C9A5DF9"/>
    <w:rsid w:val="1CDD0E6C"/>
    <w:rsid w:val="1CF56512"/>
    <w:rsid w:val="1D0667AD"/>
    <w:rsid w:val="1D181F4A"/>
    <w:rsid w:val="1D4E2424"/>
    <w:rsid w:val="1D533029"/>
    <w:rsid w:val="1D6E70D6"/>
    <w:rsid w:val="1DA2662B"/>
    <w:rsid w:val="1DBE0159"/>
    <w:rsid w:val="1DBF39DD"/>
    <w:rsid w:val="1DE13B91"/>
    <w:rsid w:val="1DEB44A1"/>
    <w:rsid w:val="1E0353CB"/>
    <w:rsid w:val="1E0A4D56"/>
    <w:rsid w:val="1E0E375C"/>
    <w:rsid w:val="1E1C04F3"/>
    <w:rsid w:val="1E2E3C90"/>
    <w:rsid w:val="1E33399B"/>
    <w:rsid w:val="1E3E1D2D"/>
    <w:rsid w:val="1E420733"/>
    <w:rsid w:val="1E95273B"/>
    <w:rsid w:val="1EA0654E"/>
    <w:rsid w:val="1EA85B59"/>
    <w:rsid w:val="1F371F44"/>
    <w:rsid w:val="1F6F209E"/>
    <w:rsid w:val="1F807DBA"/>
    <w:rsid w:val="1FAB4482"/>
    <w:rsid w:val="1FB75D16"/>
    <w:rsid w:val="1FC7052F"/>
    <w:rsid w:val="2091347B"/>
    <w:rsid w:val="20975384"/>
    <w:rsid w:val="20A3249B"/>
    <w:rsid w:val="20A951E7"/>
    <w:rsid w:val="20F4351F"/>
    <w:rsid w:val="20FF7332"/>
    <w:rsid w:val="21035D38"/>
    <w:rsid w:val="213C7197"/>
    <w:rsid w:val="21407D9B"/>
    <w:rsid w:val="214F03B6"/>
    <w:rsid w:val="21675A5C"/>
    <w:rsid w:val="21723DED"/>
    <w:rsid w:val="217649F2"/>
    <w:rsid w:val="21BE2BE8"/>
    <w:rsid w:val="21E94D31"/>
    <w:rsid w:val="21F71AC8"/>
    <w:rsid w:val="21F8754A"/>
    <w:rsid w:val="22046BDF"/>
    <w:rsid w:val="223D0F38"/>
    <w:rsid w:val="224D11D2"/>
    <w:rsid w:val="22636BF9"/>
    <w:rsid w:val="22754915"/>
    <w:rsid w:val="22775899"/>
    <w:rsid w:val="22985DCE"/>
    <w:rsid w:val="229C47D4"/>
    <w:rsid w:val="22B60C01"/>
    <w:rsid w:val="22B84105"/>
    <w:rsid w:val="22C6341A"/>
    <w:rsid w:val="22D514B6"/>
    <w:rsid w:val="22E61751"/>
    <w:rsid w:val="230F1290"/>
    <w:rsid w:val="232337B4"/>
    <w:rsid w:val="233627D5"/>
    <w:rsid w:val="233A6C5C"/>
    <w:rsid w:val="2345176A"/>
    <w:rsid w:val="234A3673"/>
    <w:rsid w:val="234D45F8"/>
    <w:rsid w:val="2377323E"/>
    <w:rsid w:val="238060CC"/>
    <w:rsid w:val="23C93F42"/>
    <w:rsid w:val="23E55A70"/>
    <w:rsid w:val="23F07684"/>
    <w:rsid w:val="2401791F"/>
    <w:rsid w:val="24760BE2"/>
    <w:rsid w:val="24B351C4"/>
    <w:rsid w:val="250207C6"/>
    <w:rsid w:val="250A5BD3"/>
    <w:rsid w:val="25323514"/>
    <w:rsid w:val="25675F6C"/>
    <w:rsid w:val="2603166E"/>
    <w:rsid w:val="26261822"/>
    <w:rsid w:val="26916953"/>
    <w:rsid w:val="269221D6"/>
    <w:rsid w:val="269838A7"/>
    <w:rsid w:val="26A149EF"/>
    <w:rsid w:val="26CB5833"/>
    <w:rsid w:val="26DE4854"/>
    <w:rsid w:val="26E90667"/>
    <w:rsid w:val="26FB0581"/>
    <w:rsid w:val="270A0B9B"/>
    <w:rsid w:val="271C4339"/>
    <w:rsid w:val="27233CC4"/>
    <w:rsid w:val="275A639C"/>
    <w:rsid w:val="276115AA"/>
    <w:rsid w:val="2778594C"/>
    <w:rsid w:val="277A46D2"/>
    <w:rsid w:val="27A37A95"/>
    <w:rsid w:val="27AE5E26"/>
    <w:rsid w:val="27B60CB4"/>
    <w:rsid w:val="27B841B7"/>
    <w:rsid w:val="27B97A3A"/>
    <w:rsid w:val="27C70F4E"/>
    <w:rsid w:val="28044637"/>
    <w:rsid w:val="280F0449"/>
    <w:rsid w:val="28187A54"/>
    <w:rsid w:val="2868435B"/>
    <w:rsid w:val="289C7CAD"/>
    <w:rsid w:val="28A42EBB"/>
    <w:rsid w:val="28B00ECC"/>
    <w:rsid w:val="28CB2D7B"/>
    <w:rsid w:val="28D07202"/>
    <w:rsid w:val="29140BF0"/>
    <w:rsid w:val="2968067B"/>
    <w:rsid w:val="298E08BA"/>
    <w:rsid w:val="299D6956"/>
    <w:rsid w:val="29A65F61"/>
    <w:rsid w:val="29AB5C6C"/>
    <w:rsid w:val="29B4657B"/>
    <w:rsid w:val="29C64297"/>
    <w:rsid w:val="29CE38A2"/>
    <w:rsid w:val="29F66FE5"/>
    <w:rsid w:val="2A120B13"/>
    <w:rsid w:val="2A290739"/>
    <w:rsid w:val="2A2A3FBC"/>
    <w:rsid w:val="2A303947"/>
    <w:rsid w:val="2A415DDF"/>
    <w:rsid w:val="2A614116"/>
    <w:rsid w:val="2A66059D"/>
    <w:rsid w:val="2A727C33"/>
    <w:rsid w:val="2A7D5FC4"/>
    <w:rsid w:val="2A7F14C7"/>
    <w:rsid w:val="2A81244C"/>
    <w:rsid w:val="2A8B2D5C"/>
    <w:rsid w:val="2AA8488A"/>
    <w:rsid w:val="2AD44455"/>
    <w:rsid w:val="2B023C9F"/>
    <w:rsid w:val="2B0F1CB0"/>
    <w:rsid w:val="2B1264B8"/>
    <w:rsid w:val="2B316D6D"/>
    <w:rsid w:val="2B405D02"/>
    <w:rsid w:val="2B490B90"/>
    <w:rsid w:val="2B9F73A1"/>
    <w:rsid w:val="2C362D97"/>
    <w:rsid w:val="2C401128"/>
    <w:rsid w:val="2C532DA0"/>
    <w:rsid w:val="2C542347"/>
    <w:rsid w:val="2C8C7F23"/>
    <w:rsid w:val="2C8D37A6"/>
    <w:rsid w:val="2CA87853"/>
    <w:rsid w:val="2CC70108"/>
    <w:rsid w:val="2CCB6B0E"/>
    <w:rsid w:val="2CE41C36"/>
    <w:rsid w:val="2D0446E9"/>
    <w:rsid w:val="2D1E5293"/>
    <w:rsid w:val="2D342CBA"/>
    <w:rsid w:val="2D36293A"/>
    <w:rsid w:val="2D637F86"/>
    <w:rsid w:val="2D653489"/>
    <w:rsid w:val="2D6A408E"/>
    <w:rsid w:val="2D6B5392"/>
    <w:rsid w:val="2D726F1C"/>
    <w:rsid w:val="2D7733A3"/>
    <w:rsid w:val="2DA30D70"/>
    <w:rsid w:val="2DDB30C8"/>
    <w:rsid w:val="2DFE2383"/>
    <w:rsid w:val="2E1135A2"/>
    <w:rsid w:val="2E22383C"/>
    <w:rsid w:val="2E402DEC"/>
    <w:rsid w:val="2E5B4C9B"/>
    <w:rsid w:val="2E6668AF"/>
    <w:rsid w:val="2EBD14BC"/>
    <w:rsid w:val="2ED33660"/>
    <w:rsid w:val="2EE72300"/>
    <w:rsid w:val="2EF43B94"/>
    <w:rsid w:val="2EF9001C"/>
    <w:rsid w:val="2EFE1F25"/>
    <w:rsid w:val="2F012EAA"/>
    <w:rsid w:val="2F3E6592"/>
    <w:rsid w:val="2F6F34DE"/>
    <w:rsid w:val="2F7047E3"/>
    <w:rsid w:val="2FB01D49"/>
    <w:rsid w:val="2FB74F57"/>
    <w:rsid w:val="2FCB0375"/>
    <w:rsid w:val="2FD31004"/>
    <w:rsid w:val="2FD7548C"/>
    <w:rsid w:val="2FFE78CA"/>
    <w:rsid w:val="300E33E8"/>
    <w:rsid w:val="301729F2"/>
    <w:rsid w:val="301C48FC"/>
    <w:rsid w:val="304F63CF"/>
    <w:rsid w:val="3073310C"/>
    <w:rsid w:val="30761B12"/>
    <w:rsid w:val="30777594"/>
    <w:rsid w:val="309B0A4D"/>
    <w:rsid w:val="309E3BD0"/>
    <w:rsid w:val="30F2145C"/>
    <w:rsid w:val="31025E73"/>
    <w:rsid w:val="312C033C"/>
    <w:rsid w:val="314246DE"/>
    <w:rsid w:val="315C5288"/>
    <w:rsid w:val="31D77150"/>
    <w:rsid w:val="31E806EF"/>
    <w:rsid w:val="320831A2"/>
    <w:rsid w:val="320944A7"/>
    <w:rsid w:val="321118B3"/>
    <w:rsid w:val="32316565"/>
    <w:rsid w:val="32A92D2C"/>
    <w:rsid w:val="32AF4C35"/>
    <w:rsid w:val="32CD7A68"/>
    <w:rsid w:val="32D44E75"/>
    <w:rsid w:val="32FF5CB9"/>
    <w:rsid w:val="335950CE"/>
    <w:rsid w:val="3364345F"/>
    <w:rsid w:val="337B6B4A"/>
    <w:rsid w:val="339E453D"/>
    <w:rsid w:val="34052FE8"/>
    <w:rsid w:val="341D4E0B"/>
    <w:rsid w:val="34825E35"/>
    <w:rsid w:val="348C6744"/>
    <w:rsid w:val="34D658BF"/>
    <w:rsid w:val="34EA0CDC"/>
    <w:rsid w:val="3506060C"/>
    <w:rsid w:val="352765C3"/>
    <w:rsid w:val="353F61E8"/>
    <w:rsid w:val="35787646"/>
    <w:rsid w:val="358F2AEF"/>
    <w:rsid w:val="359720FA"/>
    <w:rsid w:val="35BE4538"/>
    <w:rsid w:val="35D65462"/>
    <w:rsid w:val="36063A32"/>
    <w:rsid w:val="360D33BD"/>
    <w:rsid w:val="362F1373"/>
    <w:rsid w:val="366B11D8"/>
    <w:rsid w:val="36882D07"/>
    <w:rsid w:val="36925815"/>
    <w:rsid w:val="369D3BA6"/>
    <w:rsid w:val="36CC24F7"/>
    <w:rsid w:val="36CF347B"/>
    <w:rsid w:val="36D00EFD"/>
    <w:rsid w:val="36D57583"/>
    <w:rsid w:val="36F16EB3"/>
    <w:rsid w:val="36FB3F3F"/>
    <w:rsid w:val="37071057"/>
    <w:rsid w:val="37284E0F"/>
    <w:rsid w:val="375201D1"/>
    <w:rsid w:val="376748F3"/>
    <w:rsid w:val="37790091"/>
    <w:rsid w:val="378C12B0"/>
    <w:rsid w:val="379850C2"/>
    <w:rsid w:val="37F222D9"/>
    <w:rsid w:val="38014AF2"/>
    <w:rsid w:val="38145D11"/>
    <w:rsid w:val="388B11D3"/>
    <w:rsid w:val="38F378FD"/>
    <w:rsid w:val="39041D96"/>
    <w:rsid w:val="392D09DC"/>
    <w:rsid w:val="3941767C"/>
    <w:rsid w:val="395C3AA9"/>
    <w:rsid w:val="39607F31"/>
    <w:rsid w:val="398B0D75"/>
    <w:rsid w:val="399D4513"/>
    <w:rsid w:val="39B62EBE"/>
    <w:rsid w:val="39B750BD"/>
    <w:rsid w:val="3A1C2863"/>
    <w:rsid w:val="3A1D3B67"/>
    <w:rsid w:val="3A4F1DB8"/>
    <w:rsid w:val="3A572A48"/>
    <w:rsid w:val="3A622FD7"/>
    <w:rsid w:val="3A6B5E65"/>
    <w:rsid w:val="3AA008BD"/>
    <w:rsid w:val="3AAE7BD3"/>
    <w:rsid w:val="3ADF03A2"/>
    <w:rsid w:val="3AEB7A38"/>
    <w:rsid w:val="3B032B60"/>
    <w:rsid w:val="3B227B92"/>
    <w:rsid w:val="3B250B17"/>
    <w:rsid w:val="3B5612E6"/>
    <w:rsid w:val="3B9001C6"/>
    <w:rsid w:val="3B9E2D5F"/>
    <w:rsid w:val="3BBE3294"/>
    <w:rsid w:val="3BDC2844"/>
    <w:rsid w:val="3BEF3A63"/>
    <w:rsid w:val="3BF227E9"/>
    <w:rsid w:val="3BFD2D78"/>
    <w:rsid w:val="3C3E15E3"/>
    <w:rsid w:val="3C3F4AE6"/>
    <w:rsid w:val="3C695BFE"/>
    <w:rsid w:val="3C6E1DB2"/>
    <w:rsid w:val="3C8A5E5F"/>
    <w:rsid w:val="3C930CED"/>
    <w:rsid w:val="3C972F77"/>
    <w:rsid w:val="3C9C3B7B"/>
    <w:rsid w:val="3CAD2B7D"/>
    <w:rsid w:val="3CC372BE"/>
    <w:rsid w:val="3CCF6954"/>
    <w:rsid w:val="3CD278D9"/>
    <w:rsid w:val="3CE81A7C"/>
    <w:rsid w:val="3CFC4E99"/>
    <w:rsid w:val="3D057D27"/>
    <w:rsid w:val="3D232B5B"/>
    <w:rsid w:val="3D454394"/>
    <w:rsid w:val="3D4B049C"/>
    <w:rsid w:val="3D53112B"/>
    <w:rsid w:val="3D651046"/>
    <w:rsid w:val="3D947997"/>
    <w:rsid w:val="3DB520C9"/>
    <w:rsid w:val="3E0B08DA"/>
    <w:rsid w:val="3E530CCE"/>
    <w:rsid w:val="3E675770"/>
    <w:rsid w:val="3E8B0E28"/>
    <w:rsid w:val="3E9165B5"/>
    <w:rsid w:val="3EDC792D"/>
    <w:rsid w:val="3F071A76"/>
    <w:rsid w:val="3F4924E0"/>
    <w:rsid w:val="3FE63663"/>
    <w:rsid w:val="3FF17476"/>
    <w:rsid w:val="40042C13"/>
    <w:rsid w:val="40374367"/>
    <w:rsid w:val="40574C1C"/>
    <w:rsid w:val="406242B1"/>
    <w:rsid w:val="407035C7"/>
    <w:rsid w:val="407F255D"/>
    <w:rsid w:val="409B660A"/>
    <w:rsid w:val="40A13D96"/>
    <w:rsid w:val="40BF3346"/>
    <w:rsid w:val="40F47F9D"/>
    <w:rsid w:val="411D1161"/>
    <w:rsid w:val="4141009C"/>
    <w:rsid w:val="419B1A30"/>
    <w:rsid w:val="41A75842"/>
    <w:rsid w:val="41CB477D"/>
    <w:rsid w:val="42562163"/>
    <w:rsid w:val="42B70F03"/>
    <w:rsid w:val="42B84786"/>
    <w:rsid w:val="42C84A20"/>
    <w:rsid w:val="42DF0DC2"/>
    <w:rsid w:val="42E3304C"/>
    <w:rsid w:val="42E5654F"/>
    <w:rsid w:val="431D66A9"/>
    <w:rsid w:val="433A3A5A"/>
    <w:rsid w:val="433D49DF"/>
    <w:rsid w:val="437E5448"/>
    <w:rsid w:val="43A6660D"/>
    <w:rsid w:val="43EB7FFB"/>
    <w:rsid w:val="43ED34FE"/>
    <w:rsid w:val="44015A22"/>
    <w:rsid w:val="440F4D37"/>
    <w:rsid w:val="441B65CB"/>
    <w:rsid w:val="442339D8"/>
    <w:rsid w:val="44531FA9"/>
    <w:rsid w:val="446E4D51"/>
    <w:rsid w:val="44736C5A"/>
    <w:rsid w:val="44C50FE3"/>
    <w:rsid w:val="44CA2EEC"/>
    <w:rsid w:val="44D6347B"/>
    <w:rsid w:val="44D70EFD"/>
    <w:rsid w:val="44E1728E"/>
    <w:rsid w:val="44E71197"/>
    <w:rsid w:val="44F04025"/>
    <w:rsid w:val="44F53D30"/>
    <w:rsid w:val="44FC58B9"/>
    <w:rsid w:val="45271F81"/>
    <w:rsid w:val="4536001D"/>
    <w:rsid w:val="453B44A5"/>
    <w:rsid w:val="45487F37"/>
    <w:rsid w:val="455F0C25"/>
    <w:rsid w:val="45A44DCD"/>
    <w:rsid w:val="45AD34DF"/>
    <w:rsid w:val="45CC270F"/>
    <w:rsid w:val="45CE1495"/>
    <w:rsid w:val="45D81DA4"/>
    <w:rsid w:val="45DA52A8"/>
    <w:rsid w:val="45EA5542"/>
    <w:rsid w:val="4635683C"/>
    <w:rsid w:val="46573978"/>
    <w:rsid w:val="46691693"/>
    <w:rsid w:val="46980B5E"/>
    <w:rsid w:val="46AE0B03"/>
    <w:rsid w:val="46C4652A"/>
    <w:rsid w:val="46F76979"/>
    <w:rsid w:val="46FF1807"/>
    <w:rsid w:val="478430E5"/>
    <w:rsid w:val="47986502"/>
    <w:rsid w:val="47B944B8"/>
    <w:rsid w:val="47C118C5"/>
    <w:rsid w:val="47CD0F5B"/>
    <w:rsid w:val="47D17961"/>
    <w:rsid w:val="47E330FE"/>
    <w:rsid w:val="47F33399"/>
    <w:rsid w:val="47FE4FAD"/>
    <w:rsid w:val="47FF2A2E"/>
    <w:rsid w:val="482573EB"/>
    <w:rsid w:val="482D2279"/>
    <w:rsid w:val="488A4B91"/>
    <w:rsid w:val="48911F9D"/>
    <w:rsid w:val="48D74C90"/>
    <w:rsid w:val="48E40723"/>
    <w:rsid w:val="49433FBF"/>
    <w:rsid w:val="4966327A"/>
    <w:rsid w:val="497F63A3"/>
    <w:rsid w:val="49853B2F"/>
    <w:rsid w:val="499F0E56"/>
    <w:rsid w:val="49C04143"/>
    <w:rsid w:val="49C43614"/>
    <w:rsid w:val="49FB5CEC"/>
    <w:rsid w:val="4A4A4B72"/>
    <w:rsid w:val="4A603492"/>
    <w:rsid w:val="4A7C2DC2"/>
    <w:rsid w:val="4AB71922"/>
    <w:rsid w:val="4AC30FB8"/>
    <w:rsid w:val="4AEA33F6"/>
    <w:rsid w:val="4AF8018E"/>
    <w:rsid w:val="4AFB1112"/>
    <w:rsid w:val="4B0E2331"/>
    <w:rsid w:val="4B1B7449"/>
    <w:rsid w:val="4B2C18E1"/>
    <w:rsid w:val="4B2E0668"/>
    <w:rsid w:val="4B5B2430"/>
    <w:rsid w:val="4B5C7EB2"/>
    <w:rsid w:val="4B7E5E68"/>
    <w:rsid w:val="4B90735A"/>
    <w:rsid w:val="4B9F1C20"/>
    <w:rsid w:val="4BB714C5"/>
    <w:rsid w:val="4BBC374F"/>
    <w:rsid w:val="4BF161A7"/>
    <w:rsid w:val="4C095A4C"/>
    <w:rsid w:val="4C0F5757"/>
    <w:rsid w:val="4C147660"/>
    <w:rsid w:val="4C1E7F70"/>
    <w:rsid w:val="4C205671"/>
    <w:rsid w:val="4C5600CA"/>
    <w:rsid w:val="4C787385"/>
    <w:rsid w:val="4CF27F48"/>
    <w:rsid w:val="4CFB40DB"/>
    <w:rsid w:val="4D2B4C2A"/>
    <w:rsid w:val="4D3267B3"/>
    <w:rsid w:val="4D360A3D"/>
    <w:rsid w:val="4D3806BD"/>
    <w:rsid w:val="4D5634F0"/>
    <w:rsid w:val="4D605FFE"/>
    <w:rsid w:val="4D8F6E20"/>
    <w:rsid w:val="4DB45A88"/>
    <w:rsid w:val="4DC45D22"/>
    <w:rsid w:val="4DC515A5"/>
    <w:rsid w:val="4DD51840"/>
    <w:rsid w:val="4DE962E2"/>
    <w:rsid w:val="4DF57B76"/>
    <w:rsid w:val="4E4862FB"/>
    <w:rsid w:val="4E497600"/>
    <w:rsid w:val="4E811958"/>
    <w:rsid w:val="4E901F73"/>
    <w:rsid w:val="4E925476"/>
    <w:rsid w:val="4EBB0839"/>
    <w:rsid w:val="4EC549CB"/>
    <w:rsid w:val="4EF10D13"/>
    <w:rsid w:val="4EF53E96"/>
    <w:rsid w:val="4F190BD2"/>
    <w:rsid w:val="4F427818"/>
    <w:rsid w:val="4F4F5829"/>
    <w:rsid w:val="4F820602"/>
    <w:rsid w:val="4F851586"/>
    <w:rsid w:val="4F89218B"/>
    <w:rsid w:val="4FDE7696"/>
    <w:rsid w:val="500F7E65"/>
    <w:rsid w:val="504C354E"/>
    <w:rsid w:val="506875FB"/>
    <w:rsid w:val="5073598C"/>
    <w:rsid w:val="507B081A"/>
    <w:rsid w:val="50FA10E8"/>
    <w:rsid w:val="51ED2C7A"/>
    <w:rsid w:val="52137636"/>
    <w:rsid w:val="52141834"/>
    <w:rsid w:val="522D01E0"/>
    <w:rsid w:val="524F798D"/>
    <w:rsid w:val="52597DAA"/>
    <w:rsid w:val="525C54AC"/>
    <w:rsid w:val="52653BBD"/>
    <w:rsid w:val="52E3448B"/>
    <w:rsid w:val="52E61B8D"/>
    <w:rsid w:val="535940CA"/>
    <w:rsid w:val="53863C94"/>
    <w:rsid w:val="53871716"/>
    <w:rsid w:val="53940A2C"/>
    <w:rsid w:val="53982CB5"/>
    <w:rsid w:val="53A9559C"/>
    <w:rsid w:val="53AF7057"/>
    <w:rsid w:val="53E21E30"/>
    <w:rsid w:val="54036AE1"/>
    <w:rsid w:val="544A4CD7"/>
    <w:rsid w:val="546A778A"/>
    <w:rsid w:val="547B54A6"/>
    <w:rsid w:val="54B57C0A"/>
    <w:rsid w:val="54BD5016"/>
    <w:rsid w:val="54D95840"/>
    <w:rsid w:val="54FA15F8"/>
    <w:rsid w:val="55376EDE"/>
    <w:rsid w:val="554177EE"/>
    <w:rsid w:val="555A2916"/>
    <w:rsid w:val="55802B56"/>
    <w:rsid w:val="559439F4"/>
    <w:rsid w:val="559801FC"/>
    <w:rsid w:val="55A80497"/>
    <w:rsid w:val="55B20DA6"/>
    <w:rsid w:val="55B84EAE"/>
    <w:rsid w:val="55DD2EEF"/>
    <w:rsid w:val="55EC1E85"/>
    <w:rsid w:val="55F70216"/>
    <w:rsid w:val="56162CC9"/>
    <w:rsid w:val="56463818"/>
    <w:rsid w:val="5647129A"/>
    <w:rsid w:val="566A2753"/>
    <w:rsid w:val="56956E1A"/>
    <w:rsid w:val="56D133FC"/>
    <w:rsid w:val="56D51E02"/>
    <w:rsid w:val="56E6209D"/>
    <w:rsid w:val="56F50139"/>
    <w:rsid w:val="57A005D2"/>
    <w:rsid w:val="57AD4064"/>
    <w:rsid w:val="57BA117B"/>
    <w:rsid w:val="57D961AD"/>
    <w:rsid w:val="582817AF"/>
    <w:rsid w:val="58676D16"/>
    <w:rsid w:val="586D44A2"/>
    <w:rsid w:val="58A46B7A"/>
    <w:rsid w:val="58A73382"/>
    <w:rsid w:val="58DD21D7"/>
    <w:rsid w:val="58F05975"/>
    <w:rsid w:val="5905591A"/>
    <w:rsid w:val="59134C30"/>
    <w:rsid w:val="59140133"/>
    <w:rsid w:val="5923074E"/>
    <w:rsid w:val="59281352"/>
    <w:rsid w:val="594453FF"/>
    <w:rsid w:val="59747253"/>
    <w:rsid w:val="59A07D17"/>
    <w:rsid w:val="59D52770"/>
    <w:rsid w:val="59DC597E"/>
    <w:rsid w:val="59ED7E16"/>
    <w:rsid w:val="59FD00B1"/>
    <w:rsid w:val="5A024538"/>
    <w:rsid w:val="5A10384E"/>
    <w:rsid w:val="5A1E05E5"/>
    <w:rsid w:val="5A2921FA"/>
    <w:rsid w:val="5A784AB6"/>
    <w:rsid w:val="5A7A0CFF"/>
    <w:rsid w:val="5A9263A6"/>
    <w:rsid w:val="5A9418A9"/>
    <w:rsid w:val="5A964DAC"/>
    <w:rsid w:val="5AC24977"/>
    <w:rsid w:val="5AE03F27"/>
    <w:rsid w:val="5AF660CA"/>
    <w:rsid w:val="5AFD5A55"/>
    <w:rsid w:val="5B081868"/>
    <w:rsid w:val="5B1E180D"/>
    <w:rsid w:val="5B2A30A1"/>
    <w:rsid w:val="5B4900D3"/>
    <w:rsid w:val="5B7966A3"/>
    <w:rsid w:val="5BBD2610"/>
    <w:rsid w:val="5BE14DCE"/>
    <w:rsid w:val="5BE76CD7"/>
    <w:rsid w:val="5C001E00"/>
    <w:rsid w:val="5C140AA0"/>
    <w:rsid w:val="5C1916A5"/>
    <w:rsid w:val="5C3E3E63"/>
    <w:rsid w:val="5C4D667C"/>
    <w:rsid w:val="5C60569C"/>
    <w:rsid w:val="5CB937AD"/>
    <w:rsid w:val="5CC93A47"/>
    <w:rsid w:val="5CF55B90"/>
    <w:rsid w:val="5D0638AC"/>
    <w:rsid w:val="5D0C57B5"/>
    <w:rsid w:val="5D163B46"/>
    <w:rsid w:val="5D472117"/>
    <w:rsid w:val="5D474315"/>
    <w:rsid w:val="5D7D47EF"/>
    <w:rsid w:val="5D7E0072"/>
    <w:rsid w:val="5D9A411F"/>
    <w:rsid w:val="5D9B1BA1"/>
    <w:rsid w:val="5DAB65B8"/>
    <w:rsid w:val="5DB81151"/>
    <w:rsid w:val="5DB96BD3"/>
    <w:rsid w:val="5DCF0D76"/>
    <w:rsid w:val="5DD60701"/>
    <w:rsid w:val="5DEB4E23"/>
    <w:rsid w:val="5DFE6042"/>
    <w:rsid w:val="5E29270A"/>
    <w:rsid w:val="5E3B5EA7"/>
    <w:rsid w:val="5E4210B5"/>
    <w:rsid w:val="5E5238CE"/>
    <w:rsid w:val="5E6315EA"/>
    <w:rsid w:val="5E677FF0"/>
    <w:rsid w:val="5E754D87"/>
    <w:rsid w:val="5E7D6910"/>
    <w:rsid w:val="5E810B9A"/>
    <w:rsid w:val="5EA323D3"/>
    <w:rsid w:val="5EDA252D"/>
    <w:rsid w:val="5F351942"/>
    <w:rsid w:val="5F3F4450"/>
    <w:rsid w:val="5FAC7002"/>
    <w:rsid w:val="5FB82E15"/>
    <w:rsid w:val="5FD22AC5"/>
    <w:rsid w:val="5FF02075"/>
    <w:rsid w:val="602E1B5A"/>
    <w:rsid w:val="602F75DC"/>
    <w:rsid w:val="6038246A"/>
    <w:rsid w:val="603C46F3"/>
    <w:rsid w:val="603E7BF6"/>
    <w:rsid w:val="606F68C0"/>
    <w:rsid w:val="607025C3"/>
    <w:rsid w:val="607D515C"/>
    <w:rsid w:val="60BD26C3"/>
    <w:rsid w:val="60BD5F46"/>
    <w:rsid w:val="60E40384"/>
    <w:rsid w:val="60EE6715"/>
    <w:rsid w:val="61017934"/>
    <w:rsid w:val="610F6C4A"/>
    <w:rsid w:val="61146955"/>
    <w:rsid w:val="612F717E"/>
    <w:rsid w:val="61341408"/>
    <w:rsid w:val="613B2F91"/>
    <w:rsid w:val="6141071D"/>
    <w:rsid w:val="61472627"/>
    <w:rsid w:val="615109B8"/>
    <w:rsid w:val="616D4A65"/>
    <w:rsid w:val="6184248C"/>
    <w:rsid w:val="61B73BDF"/>
    <w:rsid w:val="61CE3805"/>
    <w:rsid w:val="61D06D08"/>
    <w:rsid w:val="61D14789"/>
    <w:rsid w:val="620F67EC"/>
    <w:rsid w:val="621464F7"/>
    <w:rsid w:val="623A0935"/>
    <w:rsid w:val="6245254A"/>
    <w:rsid w:val="6251055B"/>
    <w:rsid w:val="62857AB0"/>
    <w:rsid w:val="62A34AE2"/>
    <w:rsid w:val="62AD0C74"/>
    <w:rsid w:val="62CA27A3"/>
    <w:rsid w:val="62CB0224"/>
    <w:rsid w:val="62EE3C5C"/>
    <w:rsid w:val="63014E7B"/>
    <w:rsid w:val="63076D84"/>
    <w:rsid w:val="63284D3B"/>
    <w:rsid w:val="632C3741"/>
    <w:rsid w:val="633F2762"/>
    <w:rsid w:val="634F7179"/>
    <w:rsid w:val="635C1D12"/>
    <w:rsid w:val="635D7793"/>
    <w:rsid w:val="636A48AB"/>
    <w:rsid w:val="638918DC"/>
    <w:rsid w:val="63DE0FE6"/>
    <w:rsid w:val="63F71F10"/>
    <w:rsid w:val="640F17B5"/>
    <w:rsid w:val="6441108B"/>
    <w:rsid w:val="645544A8"/>
    <w:rsid w:val="646856C7"/>
    <w:rsid w:val="649C5F21"/>
    <w:rsid w:val="64B51049"/>
    <w:rsid w:val="64C634E2"/>
    <w:rsid w:val="64CE4172"/>
    <w:rsid w:val="64E46315"/>
    <w:rsid w:val="64E61819"/>
    <w:rsid w:val="64F565B0"/>
    <w:rsid w:val="65171FE8"/>
    <w:rsid w:val="653A12A3"/>
    <w:rsid w:val="65844B9A"/>
    <w:rsid w:val="65911CB1"/>
    <w:rsid w:val="65A3544F"/>
    <w:rsid w:val="65B456E9"/>
    <w:rsid w:val="65B975F2"/>
    <w:rsid w:val="65D05019"/>
    <w:rsid w:val="65E36238"/>
    <w:rsid w:val="65F32C4F"/>
    <w:rsid w:val="66146A07"/>
    <w:rsid w:val="67041B93"/>
    <w:rsid w:val="671D4CBB"/>
    <w:rsid w:val="673A67EA"/>
    <w:rsid w:val="67A40418"/>
    <w:rsid w:val="67AC32A5"/>
    <w:rsid w:val="67AE67A9"/>
    <w:rsid w:val="67C279C8"/>
    <w:rsid w:val="67D92E70"/>
    <w:rsid w:val="68351F05"/>
    <w:rsid w:val="684C792C"/>
    <w:rsid w:val="685272B7"/>
    <w:rsid w:val="685C1DC4"/>
    <w:rsid w:val="68AB31C8"/>
    <w:rsid w:val="68DE6E9B"/>
    <w:rsid w:val="69136070"/>
    <w:rsid w:val="69255090"/>
    <w:rsid w:val="69775D94"/>
    <w:rsid w:val="697B479A"/>
    <w:rsid w:val="69AF3970"/>
    <w:rsid w:val="69C76E18"/>
    <w:rsid w:val="69D803B7"/>
    <w:rsid w:val="6A002475"/>
    <w:rsid w:val="6A2471B2"/>
    <w:rsid w:val="6A321D4B"/>
    <w:rsid w:val="6A9A0475"/>
    <w:rsid w:val="6A9C00F5"/>
    <w:rsid w:val="6B1E2C4D"/>
    <w:rsid w:val="6B4C2497"/>
    <w:rsid w:val="6B7845E0"/>
    <w:rsid w:val="6B822971"/>
    <w:rsid w:val="6B901C87"/>
    <w:rsid w:val="6B996D13"/>
    <w:rsid w:val="6B9C351B"/>
    <w:rsid w:val="6BEB6B1D"/>
    <w:rsid w:val="6BEC0D1C"/>
    <w:rsid w:val="6BEE421F"/>
    <w:rsid w:val="6BF22C25"/>
    <w:rsid w:val="6C0463C2"/>
    <w:rsid w:val="6C760C80"/>
    <w:rsid w:val="6C770900"/>
    <w:rsid w:val="6C955CB1"/>
    <w:rsid w:val="6CE2720A"/>
    <w:rsid w:val="6CEA0C3F"/>
    <w:rsid w:val="6D05506C"/>
    <w:rsid w:val="6D415DCA"/>
    <w:rsid w:val="6D827EB8"/>
    <w:rsid w:val="6EAB66A1"/>
    <w:rsid w:val="6F0312AE"/>
    <w:rsid w:val="6F1063C6"/>
    <w:rsid w:val="6F260569"/>
    <w:rsid w:val="6F7076E4"/>
    <w:rsid w:val="6F8040FB"/>
    <w:rsid w:val="6F822E81"/>
    <w:rsid w:val="6F9F49B0"/>
    <w:rsid w:val="6FAA4F3F"/>
    <w:rsid w:val="6FBA2FDB"/>
    <w:rsid w:val="6FD54E8A"/>
    <w:rsid w:val="6FE902A7"/>
    <w:rsid w:val="700A405F"/>
    <w:rsid w:val="702942FA"/>
    <w:rsid w:val="70337422"/>
    <w:rsid w:val="70BB05FF"/>
    <w:rsid w:val="70C77C95"/>
    <w:rsid w:val="70CB089A"/>
    <w:rsid w:val="70F33FDC"/>
    <w:rsid w:val="7185354B"/>
    <w:rsid w:val="71A90288"/>
    <w:rsid w:val="71C30E32"/>
    <w:rsid w:val="71C6563A"/>
    <w:rsid w:val="71CA07BD"/>
    <w:rsid w:val="71CC3CC0"/>
    <w:rsid w:val="72010916"/>
    <w:rsid w:val="72445F08"/>
    <w:rsid w:val="72725752"/>
    <w:rsid w:val="728732B0"/>
    <w:rsid w:val="72A64CA8"/>
    <w:rsid w:val="72CB1664"/>
    <w:rsid w:val="72E36D0B"/>
    <w:rsid w:val="73154F5B"/>
    <w:rsid w:val="73231CF3"/>
    <w:rsid w:val="733C4E1B"/>
    <w:rsid w:val="73426D24"/>
    <w:rsid w:val="73430029"/>
    <w:rsid w:val="738B299C"/>
    <w:rsid w:val="73C95D04"/>
    <w:rsid w:val="73CC250C"/>
    <w:rsid w:val="73E0372B"/>
    <w:rsid w:val="7439183B"/>
    <w:rsid w:val="74A83174"/>
    <w:rsid w:val="74F65471"/>
    <w:rsid w:val="750C7615"/>
    <w:rsid w:val="75676A2A"/>
    <w:rsid w:val="75822AD7"/>
    <w:rsid w:val="758B5965"/>
    <w:rsid w:val="75E727FB"/>
    <w:rsid w:val="75F72A95"/>
    <w:rsid w:val="75FB149C"/>
    <w:rsid w:val="75FD499F"/>
    <w:rsid w:val="76384B84"/>
    <w:rsid w:val="76905212"/>
    <w:rsid w:val="76B15747"/>
    <w:rsid w:val="76F23FB2"/>
    <w:rsid w:val="76F6043A"/>
    <w:rsid w:val="770A4EDC"/>
    <w:rsid w:val="771A5176"/>
    <w:rsid w:val="771C4DF6"/>
    <w:rsid w:val="773B1E28"/>
    <w:rsid w:val="7751670C"/>
    <w:rsid w:val="775904DE"/>
    <w:rsid w:val="775E6B64"/>
    <w:rsid w:val="777B6495"/>
    <w:rsid w:val="777C1998"/>
    <w:rsid w:val="778B672F"/>
    <w:rsid w:val="77904DB5"/>
    <w:rsid w:val="77977FC3"/>
    <w:rsid w:val="77AC6C64"/>
    <w:rsid w:val="77B265EF"/>
    <w:rsid w:val="77D52026"/>
    <w:rsid w:val="77DD2CB6"/>
    <w:rsid w:val="77DF03B7"/>
    <w:rsid w:val="782D04B7"/>
    <w:rsid w:val="78424BD9"/>
    <w:rsid w:val="784A5868"/>
    <w:rsid w:val="784D09EB"/>
    <w:rsid w:val="786A5D9D"/>
    <w:rsid w:val="788A0850"/>
    <w:rsid w:val="788E7256"/>
    <w:rsid w:val="78B6041B"/>
    <w:rsid w:val="78C74E32"/>
    <w:rsid w:val="78F73403"/>
    <w:rsid w:val="79063A1D"/>
    <w:rsid w:val="791374B0"/>
    <w:rsid w:val="791E32C2"/>
    <w:rsid w:val="79327D64"/>
    <w:rsid w:val="793A2BF2"/>
    <w:rsid w:val="794D6390"/>
    <w:rsid w:val="79641838"/>
    <w:rsid w:val="79D762F4"/>
    <w:rsid w:val="79DF58FF"/>
    <w:rsid w:val="79F0361A"/>
    <w:rsid w:val="79F37E22"/>
    <w:rsid w:val="7A0B54C9"/>
    <w:rsid w:val="7A0C2F4B"/>
    <w:rsid w:val="7A373D8F"/>
    <w:rsid w:val="7A3B0217"/>
    <w:rsid w:val="7A6029D5"/>
    <w:rsid w:val="7AAF2754"/>
    <w:rsid w:val="7AEC0C8C"/>
    <w:rsid w:val="7AF16A40"/>
    <w:rsid w:val="7AF741CD"/>
    <w:rsid w:val="7B004ADD"/>
    <w:rsid w:val="7B453F4C"/>
    <w:rsid w:val="7B8B6C3F"/>
    <w:rsid w:val="7BC01697"/>
    <w:rsid w:val="7BDE0C48"/>
    <w:rsid w:val="7BF62A6B"/>
    <w:rsid w:val="7C3612D6"/>
    <w:rsid w:val="7C3F79E7"/>
    <w:rsid w:val="7C4363ED"/>
    <w:rsid w:val="7C675328"/>
    <w:rsid w:val="7C69082B"/>
    <w:rsid w:val="7CA52C0F"/>
    <w:rsid w:val="7CB62EA9"/>
    <w:rsid w:val="7CC20EBA"/>
    <w:rsid w:val="7D2F3A6C"/>
    <w:rsid w:val="7D42050F"/>
    <w:rsid w:val="7D512D27"/>
    <w:rsid w:val="7D55172E"/>
    <w:rsid w:val="7D726ADF"/>
    <w:rsid w:val="7D830F78"/>
    <w:rsid w:val="7D890C83"/>
    <w:rsid w:val="7DB939D1"/>
    <w:rsid w:val="7DC62CE6"/>
    <w:rsid w:val="7DD47A7D"/>
    <w:rsid w:val="7E013DC5"/>
    <w:rsid w:val="7E2B048C"/>
    <w:rsid w:val="7E3E74AD"/>
    <w:rsid w:val="7E5228CA"/>
    <w:rsid w:val="7E535DCD"/>
    <w:rsid w:val="7E5512D0"/>
    <w:rsid w:val="7E8F01B1"/>
    <w:rsid w:val="7E93243A"/>
    <w:rsid w:val="7E9C1A45"/>
    <w:rsid w:val="7EAA45DE"/>
    <w:rsid w:val="7EED054A"/>
    <w:rsid w:val="7F0945F7"/>
    <w:rsid w:val="7F0D6881"/>
    <w:rsid w:val="7F17138E"/>
    <w:rsid w:val="7F1B7D95"/>
    <w:rsid w:val="7F587BFA"/>
    <w:rsid w:val="7F7165A5"/>
    <w:rsid w:val="7F9E4AEB"/>
    <w:rsid w:val="7FAC7684"/>
    <w:rsid w:val="7FBD539F"/>
    <w:rsid w:val="7FBF08A3"/>
    <w:rsid w:val="7FD94CD0"/>
    <w:rsid w:val="7FDD36D6"/>
    <w:rsid w:val="7FE83C65"/>
    <w:rsid w:val="7FE874E8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40FC1BB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table of figures" w:semiHidden="1"/>
    <w:lsdException w:name="annotation reference" w:uiPriority="99"/>
    <w:lsdException w:name="line number" w:uiPriority="99" w:unhideWhenUsed="1"/>
    <w:lsdException w:name="Title" w:qFormat="1"/>
    <w:lsdException w:name="Default Paragraph Font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3A2235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2"/>
    <w:next w:val="a3"/>
    <w:link w:val="10"/>
    <w:qFormat/>
    <w:rsid w:val="00C50D40"/>
    <w:pPr>
      <w:keepNext/>
      <w:keepLines/>
      <w:numPr>
        <w:numId w:val="1"/>
      </w:numPr>
      <w:spacing w:line="480" w:lineRule="auto"/>
      <w:ind w:left="0" w:firstLine="0"/>
      <w:outlineLvl w:val="0"/>
    </w:pPr>
    <w:rPr>
      <w:rFonts w:ascii="宋体" w:hAnsi="宋体" w:cs="MS Mincho"/>
      <w:b/>
      <w:bCs/>
      <w:kern w:val="0"/>
      <w:sz w:val="32"/>
      <w:szCs w:val="32"/>
    </w:rPr>
  </w:style>
  <w:style w:type="paragraph" w:styleId="2">
    <w:name w:val="heading 2"/>
    <w:basedOn w:val="a2"/>
    <w:next w:val="a3"/>
    <w:link w:val="20"/>
    <w:qFormat/>
    <w:rsid w:val="00C50D40"/>
    <w:pPr>
      <w:keepNext/>
      <w:keepLines/>
      <w:numPr>
        <w:ilvl w:val="1"/>
        <w:numId w:val="1"/>
      </w:numPr>
      <w:spacing w:line="480" w:lineRule="auto"/>
      <w:outlineLvl w:val="1"/>
    </w:pPr>
    <w:rPr>
      <w:rFonts w:ascii="MS Mincho" w:eastAsia="MS Mincho" w:hAnsi="MS Mincho" w:cs="MS Mincho"/>
      <w:b/>
      <w:bCs/>
      <w:sz w:val="24"/>
    </w:rPr>
  </w:style>
  <w:style w:type="paragraph" w:styleId="3">
    <w:name w:val="heading 3"/>
    <w:basedOn w:val="a2"/>
    <w:next w:val="a3"/>
    <w:link w:val="30"/>
    <w:qFormat/>
    <w:rsid w:val="00C50D40"/>
    <w:pPr>
      <w:keepNext/>
      <w:keepLines/>
      <w:numPr>
        <w:ilvl w:val="2"/>
        <w:numId w:val="1"/>
      </w:numPr>
      <w:spacing w:line="480" w:lineRule="auto"/>
      <w:ind w:left="0" w:firstLine="0"/>
      <w:outlineLvl w:val="2"/>
    </w:pPr>
    <w:rPr>
      <w:rFonts w:ascii="MS Mincho" w:eastAsia="MS Mincho" w:hAnsi="MS Mincho" w:cs="MS Mincho"/>
      <w:b/>
      <w:bCs/>
      <w:szCs w:val="32"/>
    </w:rPr>
  </w:style>
  <w:style w:type="paragraph" w:styleId="4">
    <w:name w:val="heading 4"/>
    <w:basedOn w:val="a2"/>
    <w:next w:val="a3"/>
    <w:link w:val="40"/>
    <w:qFormat/>
    <w:rsid w:val="00C50D40"/>
    <w:pPr>
      <w:keepNext/>
      <w:keepLines/>
      <w:numPr>
        <w:ilvl w:val="3"/>
        <w:numId w:val="1"/>
      </w:numPr>
      <w:spacing w:line="480" w:lineRule="auto"/>
      <w:ind w:left="0" w:firstLine="0"/>
      <w:outlineLvl w:val="3"/>
    </w:pPr>
    <w:rPr>
      <w:rFonts w:ascii="宋体" w:hAnsi="宋体"/>
      <w:b/>
      <w:bCs/>
      <w:szCs w:val="21"/>
    </w:rPr>
  </w:style>
  <w:style w:type="paragraph" w:styleId="5">
    <w:name w:val="heading 5"/>
    <w:basedOn w:val="a2"/>
    <w:next w:val="a3"/>
    <w:link w:val="50"/>
    <w:qFormat/>
    <w:pPr>
      <w:keepNext/>
      <w:keepLines/>
      <w:numPr>
        <w:ilvl w:val="4"/>
        <w:numId w:val="1"/>
      </w:numPr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qFormat/>
    <w:pPr>
      <w:keepNext/>
      <w:keepLines/>
      <w:numPr>
        <w:ilvl w:val="5"/>
        <w:numId w:val="1"/>
      </w:numPr>
      <w:outlineLvl w:val="5"/>
    </w:pPr>
    <w:rPr>
      <w:rFonts w:ascii="Arial" w:hAnsi="Arial"/>
      <w:b/>
      <w:bCs/>
      <w:sz w:val="24"/>
    </w:rPr>
  </w:style>
  <w:style w:type="paragraph" w:styleId="7">
    <w:name w:val="heading 7"/>
    <w:basedOn w:val="a2"/>
    <w:next w:val="a2"/>
    <w:link w:val="70"/>
    <w:qFormat/>
    <w:pPr>
      <w:keepNext/>
      <w:keepLines/>
      <w:numPr>
        <w:ilvl w:val="6"/>
        <w:numId w:val="1"/>
      </w:numPr>
      <w:outlineLvl w:val="6"/>
    </w:pPr>
    <w:rPr>
      <w:b/>
      <w:bCs/>
    </w:rPr>
  </w:style>
  <w:style w:type="paragraph" w:styleId="8">
    <w:name w:val="heading 8"/>
    <w:basedOn w:val="a2"/>
    <w:next w:val="a2"/>
    <w:link w:val="80"/>
    <w:qFormat/>
    <w:pPr>
      <w:keepNext/>
      <w:keepLines/>
      <w:numPr>
        <w:ilvl w:val="7"/>
        <w:numId w:val="1"/>
      </w:numPr>
      <w:outlineLvl w:val="7"/>
    </w:pPr>
    <w:rPr>
      <w:rFonts w:ascii="Arial" w:hAnsi="Arial"/>
      <w:b/>
    </w:rPr>
  </w:style>
  <w:style w:type="paragraph" w:styleId="9">
    <w:name w:val="heading 9"/>
    <w:basedOn w:val="a2"/>
    <w:next w:val="a2"/>
    <w:link w:val="90"/>
    <w:qFormat/>
    <w:pPr>
      <w:keepNext/>
      <w:keepLines/>
      <w:numPr>
        <w:ilvl w:val="8"/>
        <w:numId w:val="1"/>
      </w:numPr>
      <w:outlineLvl w:val="8"/>
    </w:pPr>
    <w:rPr>
      <w:rFonts w:ascii="Arial" w:hAnsi="Arial"/>
      <w:b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0">
    <w:name w:val="标题 5 字符"/>
    <w:link w:val="5"/>
    <w:rPr>
      <w:b/>
      <w:bCs/>
      <w:kern w:val="2"/>
      <w:sz w:val="21"/>
      <w:szCs w:val="28"/>
    </w:rPr>
  </w:style>
  <w:style w:type="character" w:styleId="a7">
    <w:name w:val="line number"/>
    <w:uiPriority w:val="99"/>
    <w:unhideWhenUsed/>
  </w:style>
  <w:style w:type="character" w:customStyle="1" w:styleId="a8">
    <w:name w:val="页脚 字符"/>
    <w:link w:val="a9"/>
    <w:uiPriority w:val="99"/>
    <w:rPr>
      <w:kern w:val="2"/>
      <w:sz w:val="18"/>
      <w:szCs w:val="18"/>
    </w:rPr>
  </w:style>
  <w:style w:type="character" w:customStyle="1" w:styleId="aa">
    <w:name w:val="副标题 字符"/>
    <w:link w:val="ab"/>
    <w:rPr>
      <w:rFonts w:ascii="Arial" w:eastAsia="黑体" w:hAnsi="Arial"/>
      <w:b/>
      <w:kern w:val="2"/>
      <w:sz w:val="30"/>
      <w:szCs w:val="24"/>
    </w:rPr>
  </w:style>
  <w:style w:type="character" w:styleId="ac">
    <w:name w:val="Strong"/>
    <w:qFormat/>
    <w:rPr>
      <w:b/>
      <w:bCs/>
    </w:rPr>
  </w:style>
  <w:style w:type="character" w:styleId="ad">
    <w:name w:val="page number"/>
    <w:basedOn w:val="a4"/>
  </w:style>
  <w:style w:type="character" w:customStyle="1" w:styleId="30">
    <w:name w:val="标题 3 字符"/>
    <w:link w:val="3"/>
    <w:rsid w:val="00C50D40"/>
    <w:rPr>
      <w:rFonts w:ascii="MS Mincho" w:eastAsia="MS Mincho" w:hAnsi="MS Mincho" w:cs="MS Mincho"/>
      <w:b/>
      <w:bCs/>
      <w:kern w:val="2"/>
      <w:sz w:val="21"/>
      <w:szCs w:val="32"/>
    </w:rPr>
  </w:style>
  <w:style w:type="character" w:styleId="ae">
    <w:name w:val="Hyperlink"/>
    <w:uiPriority w:val="99"/>
    <w:rPr>
      <w:color w:val="0000FF"/>
      <w:u w:val="single"/>
    </w:rPr>
  </w:style>
  <w:style w:type="character" w:customStyle="1" w:styleId="af">
    <w:name w:val="正文文本缩进 字符"/>
    <w:link w:val="af0"/>
    <w:rPr>
      <w:rFonts w:ascii="宋体"/>
      <w:sz w:val="24"/>
      <w:szCs w:val="24"/>
    </w:rPr>
  </w:style>
  <w:style w:type="character" w:customStyle="1" w:styleId="trans">
    <w:name w:val="trans"/>
  </w:style>
  <w:style w:type="character" w:styleId="af1">
    <w:name w:val="FollowedHyperlink"/>
    <w:rPr>
      <w:color w:val="800080"/>
      <w:u w:val="single"/>
    </w:rPr>
  </w:style>
  <w:style w:type="character" w:customStyle="1" w:styleId="af2">
    <w:name w:val="正文缩进 字符"/>
    <w:link w:val="a3"/>
    <w:locked/>
    <w:rPr>
      <w:kern w:val="2"/>
      <w:sz w:val="21"/>
      <w:szCs w:val="24"/>
    </w:rPr>
  </w:style>
  <w:style w:type="character" w:customStyle="1" w:styleId="af3">
    <w:name w:val="页眉 字符"/>
    <w:link w:val="af4"/>
    <w:uiPriority w:val="99"/>
    <w:rPr>
      <w:kern w:val="2"/>
      <w:sz w:val="18"/>
      <w:szCs w:val="18"/>
    </w:rPr>
  </w:style>
  <w:style w:type="character" w:customStyle="1" w:styleId="90">
    <w:name w:val="标题 9 字符"/>
    <w:link w:val="9"/>
    <w:rPr>
      <w:rFonts w:ascii="Arial" w:hAnsi="Arial"/>
      <w:b/>
      <w:kern w:val="2"/>
      <w:sz w:val="21"/>
      <w:szCs w:val="21"/>
    </w:rPr>
  </w:style>
  <w:style w:type="character" w:customStyle="1" w:styleId="40">
    <w:name w:val="标题 4 字符"/>
    <w:link w:val="4"/>
    <w:rsid w:val="00C50D40"/>
    <w:rPr>
      <w:rFonts w:ascii="宋体" w:hAnsi="宋体"/>
      <w:b/>
      <w:bCs/>
      <w:kern w:val="2"/>
      <w:sz w:val="21"/>
      <w:szCs w:val="21"/>
    </w:rPr>
  </w:style>
  <w:style w:type="character" w:customStyle="1" w:styleId="af5">
    <w:name w:val="正文文本 字符"/>
    <w:link w:val="af6"/>
    <w:rPr>
      <w:kern w:val="2"/>
      <w:sz w:val="21"/>
      <w:szCs w:val="24"/>
    </w:rPr>
  </w:style>
  <w:style w:type="character" w:customStyle="1" w:styleId="70">
    <w:name w:val="标题 7 字符"/>
    <w:link w:val="7"/>
    <w:rPr>
      <w:b/>
      <w:bCs/>
      <w:kern w:val="2"/>
      <w:sz w:val="21"/>
      <w:szCs w:val="24"/>
    </w:rPr>
  </w:style>
  <w:style w:type="character" w:customStyle="1" w:styleId="20">
    <w:name w:val="标题 2 字符"/>
    <w:link w:val="2"/>
    <w:rsid w:val="00C50D40"/>
    <w:rPr>
      <w:rFonts w:ascii="MS Mincho" w:eastAsia="MS Mincho" w:hAnsi="MS Mincho" w:cs="MS Mincho"/>
      <w:b/>
      <w:bCs/>
      <w:kern w:val="2"/>
      <w:sz w:val="24"/>
      <w:szCs w:val="24"/>
    </w:rPr>
  </w:style>
  <w:style w:type="character" w:customStyle="1" w:styleId="10">
    <w:name w:val="标题 1 字符"/>
    <w:link w:val="1"/>
    <w:rsid w:val="00C50D40"/>
    <w:rPr>
      <w:rFonts w:ascii="宋体" w:hAnsi="宋体" w:cs="MS Mincho"/>
      <w:b/>
      <w:bCs/>
      <w:sz w:val="32"/>
      <w:szCs w:val="32"/>
    </w:rPr>
  </w:style>
  <w:style w:type="character" w:customStyle="1" w:styleId="af7">
    <w:name w:val="批注框文本 字符"/>
    <w:link w:val="af8"/>
    <w:rPr>
      <w:kern w:val="2"/>
      <w:sz w:val="18"/>
      <w:szCs w:val="18"/>
    </w:rPr>
  </w:style>
  <w:style w:type="character" w:customStyle="1" w:styleId="af9">
    <w:name w:val="文档结构图 字符"/>
    <w:link w:val="afa"/>
    <w:semiHidden/>
    <w:rPr>
      <w:kern w:val="2"/>
      <w:sz w:val="21"/>
      <w:szCs w:val="24"/>
      <w:shd w:val="clear" w:color="auto" w:fill="000080"/>
    </w:rPr>
  </w:style>
  <w:style w:type="character" w:customStyle="1" w:styleId="afb">
    <w:name w:val="正文首行缩进 字符"/>
    <w:basedOn w:val="af5"/>
    <w:link w:val="afc"/>
    <w:rPr>
      <w:kern w:val="2"/>
      <w:sz w:val="21"/>
      <w:szCs w:val="24"/>
    </w:rPr>
  </w:style>
  <w:style w:type="character" w:customStyle="1" w:styleId="60">
    <w:name w:val="标题 6 字符"/>
    <w:link w:val="6"/>
    <w:rPr>
      <w:rFonts w:ascii="Arial" w:hAnsi="Arial"/>
      <w:b/>
      <w:bCs/>
      <w:kern w:val="2"/>
      <w:sz w:val="24"/>
      <w:szCs w:val="24"/>
    </w:rPr>
  </w:style>
  <w:style w:type="character" w:customStyle="1" w:styleId="afd">
    <w:name w:val="标题 字符"/>
    <w:link w:val="afe"/>
    <w:rPr>
      <w:rFonts w:ascii="Cambria" w:hAnsi="Cambria"/>
      <w:b/>
      <w:bCs/>
      <w:sz w:val="32"/>
      <w:szCs w:val="32"/>
    </w:rPr>
  </w:style>
  <w:style w:type="character" w:customStyle="1" w:styleId="aff">
    <w:name w:val="日期 字符"/>
    <w:link w:val="aff0"/>
    <w:rPr>
      <w:szCs w:val="24"/>
    </w:rPr>
  </w:style>
  <w:style w:type="character" w:customStyle="1" w:styleId="80">
    <w:name w:val="标题 8 字符"/>
    <w:link w:val="8"/>
    <w:rPr>
      <w:rFonts w:ascii="Arial" w:hAnsi="Arial"/>
      <w:b/>
      <w:kern w:val="2"/>
      <w:sz w:val="21"/>
      <w:szCs w:val="24"/>
    </w:rPr>
  </w:style>
  <w:style w:type="paragraph" w:styleId="ab">
    <w:name w:val="Subtitle"/>
    <w:basedOn w:val="a2"/>
    <w:link w:val="aa"/>
    <w:qFormat/>
    <w:pPr>
      <w:spacing w:line="300" w:lineRule="auto"/>
      <w:ind w:firstLineChars="200" w:firstLine="200"/>
      <w:jc w:val="center"/>
    </w:pPr>
    <w:rPr>
      <w:rFonts w:ascii="Arial" w:eastAsia="黑体" w:hAnsi="Arial"/>
      <w:b/>
      <w:sz w:val="30"/>
    </w:rPr>
  </w:style>
  <w:style w:type="paragraph" w:styleId="11">
    <w:name w:val="toc 1"/>
    <w:basedOn w:val="a2"/>
    <w:next w:val="a2"/>
    <w:uiPriority w:val="39"/>
  </w:style>
  <w:style w:type="paragraph" w:styleId="a9">
    <w:name w:val="footer"/>
    <w:basedOn w:val="a2"/>
    <w:link w:val="a8"/>
    <w:uiPriority w:val="99"/>
    <w:pPr>
      <w:tabs>
        <w:tab w:val="center" w:pos="4153"/>
        <w:tab w:val="right" w:pos="8306"/>
      </w:tabs>
      <w:snapToGrid w:val="0"/>
      <w:spacing w:line="240" w:lineRule="atLeast"/>
      <w:ind w:firstLine="420"/>
      <w:jc w:val="left"/>
    </w:pPr>
    <w:rPr>
      <w:sz w:val="18"/>
      <w:szCs w:val="18"/>
    </w:rPr>
  </w:style>
  <w:style w:type="paragraph" w:styleId="aff1">
    <w:name w:val="table of figures"/>
    <w:basedOn w:val="a2"/>
    <w:next w:val="a2"/>
    <w:semiHidden/>
  </w:style>
  <w:style w:type="paragraph" w:styleId="aff0">
    <w:name w:val="Date"/>
    <w:basedOn w:val="a2"/>
    <w:next w:val="a2"/>
    <w:link w:val="aff"/>
    <w:pPr>
      <w:snapToGrid w:val="0"/>
      <w:spacing w:before="120" w:afterLines="50" w:after="50"/>
      <w:ind w:leftChars="2500" w:left="100" w:hanging="420"/>
      <w:jc w:val="left"/>
    </w:pPr>
    <w:rPr>
      <w:kern w:val="0"/>
      <w:sz w:val="20"/>
    </w:rPr>
  </w:style>
  <w:style w:type="paragraph" w:styleId="a3">
    <w:name w:val="Normal Indent"/>
    <w:basedOn w:val="a2"/>
    <w:link w:val="af2"/>
    <w:pPr>
      <w:ind w:firstLineChars="200" w:firstLine="420"/>
    </w:pPr>
  </w:style>
  <w:style w:type="paragraph" w:styleId="af6">
    <w:name w:val="Body Text"/>
    <w:basedOn w:val="a2"/>
    <w:link w:val="af5"/>
    <w:pPr>
      <w:spacing w:after="120"/>
    </w:pPr>
  </w:style>
  <w:style w:type="paragraph" w:styleId="21">
    <w:name w:val="toc 2"/>
    <w:basedOn w:val="a2"/>
    <w:next w:val="a2"/>
    <w:uiPriority w:val="39"/>
    <w:pPr>
      <w:ind w:leftChars="200" w:left="420"/>
    </w:pPr>
  </w:style>
  <w:style w:type="paragraph" w:styleId="afc">
    <w:name w:val="Body Text First Indent"/>
    <w:basedOn w:val="af6"/>
    <w:link w:val="afb"/>
    <w:pPr>
      <w:spacing w:line="240" w:lineRule="auto"/>
      <w:ind w:firstLineChars="100" w:firstLine="420"/>
    </w:pPr>
  </w:style>
  <w:style w:type="paragraph" w:styleId="41">
    <w:name w:val="toc 4"/>
    <w:basedOn w:val="a2"/>
    <w:next w:val="a2"/>
    <w:uiPriority w:val="39"/>
    <w:pPr>
      <w:ind w:leftChars="600" w:left="1260"/>
    </w:pPr>
  </w:style>
  <w:style w:type="paragraph" w:styleId="31">
    <w:name w:val="toc 3"/>
    <w:basedOn w:val="a2"/>
    <w:next w:val="a2"/>
    <w:uiPriority w:val="39"/>
    <w:pPr>
      <w:ind w:leftChars="400" w:left="840"/>
    </w:pPr>
  </w:style>
  <w:style w:type="paragraph" w:styleId="71">
    <w:name w:val="toc 7"/>
    <w:basedOn w:val="a2"/>
    <w:next w:val="a2"/>
    <w:uiPriority w:val="39"/>
    <w:pPr>
      <w:ind w:leftChars="1200" w:left="2520"/>
    </w:pPr>
  </w:style>
  <w:style w:type="paragraph" w:styleId="51">
    <w:name w:val="toc 5"/>
    <w:basedOn w:val="a2"/>
    <w:next w:val="a2"/>
    <w:uiPriority w:val="39"/>
    <w:pPr>
      <w:ind w:leftChars="800" w:left="1680"/>
    </w:pPr>
  </w:style>
  <w:style w:type="paragraph" w:styleId="afa">
    <w:name w:val="Document Map"/>
    <w:basedOn w:val="a2"/>
    <w:link w:val="af9"/>
    <w:semiHidden/>
    <w:pPr>
      <w:shd w:val="clear" w:color="auto" w:fill="000080"/>
    </w:pPr>
  </w:style>
  <w:style w:type="paragraph" w:styleId="61">
    <w:name w:val="toc 6"/>
    <w:basedOn w:val="a2"/>
    <w:next w:val="a2"/>
    <w:uiPriority w:val="39"/>
    <w:pPr>
      <w:ind w:leftChars="1000" w:left="2100"/>
    </w:pPr>
  </w:style>
  <w:style w:type="paragraph" w:styleId="af8">
    <w:name w:val="Balloon Text"/>
    <w:basedOn w:val="a2"/>
    <w:link w:val="af7"/>
    <w:pPr>
      <w:spacing w:line="240" w:lineRule="auto"/>
    </w:pPr>
    <w:rPr>
      <w:sz w:val="18"/>
      <w:szCs w:val="18"/>
    </w:rPr>
  </w:style>
  <w:style w:type="paragraph" w:styleId="af0">
    <w:name w:val="Body Text Indent"/>
    <w:basedOn w:val="a2"/>
    <w:link w:val="af"/>
    <w:pPr>
      <w:widowControl/>
      <w:adjustRightInd w:val="0"/>
      <w:spacing w:before="120" w:after="120"/>
      <w:ind w:left="420" w:firstLine="540"/>
      <w:jc w:val="left"/>
      <w:textAlignment w:val="baseline"/>
    </w:pPr>
    <w:rPr>
      <w:rFonts w:ascii="宋体"/>
      <w:kern w:val="0"/>
      <w:sz w:val="24"/>
    </w:rPr>
  </w:style>
  <w:style w:type="paragraph" w:styleId="91">
    <w:name w:val="toc 9"/>
    <w:basedOn w:val="a2"/>
    <w:next w:val="a2"/>
    <w:uiPriority w:val="39"/>
    <w:pPr>
      <w:ind w:leftChars="1600" w:left="3360"/>
    </w:pPr>
  </w:style>
  <w:style w:type="paragraph" w:styleId="81">
    <w:name w:val="toc 8"/>
    <w:basedOn w:val="a2"/>
    <w:next w:val="a2"/>
    <w:uiPriority w:val="39"/>
    <w:pPr>
      <w:ind w:leftChars="1400" w:left="2940"/>
    </w:pPr>
  </w:style>
  <w:style w:type="paragraph" w:styleId="af4">
    <w:name w:val="header"/>
    <w:basedOn w:val="a2"/>
    <w:link w:val="af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entry">
    <w:name w:val="tableentry"/>
    <w:basedOn w:val="a2"/>
    <w:pPr>
      <w:keepNext/>
      <w:snapToGrid w:val="0"/>
      <w:spacing w:beforeLines="25" w:before="120" w:afterLines="25" w:after="120"/>
      <w:ind w:left="420" w:hanging="420"/>
      <w:jc w:val="left"/>
    </w:pPr>
  </w:style>
  <w:style w:type="paragraph" w:styleId="aff2">
    <w:name w:val="Revision"/>
    <w:uiPriority w:val="99"/>
    <w:semiHidden/>
    <w:rPr>
      <w:kern w:val="2"/>
      <w:sz w:val="21"/>
      <w:szCs w:val="24"/>
    </w:rPr>
  </w:style>
  <w:style w:type="paragraph" w:styleId="aff3">
    <w:name w:val="Normal (Web)"/>
    <w:basedOn w:val="a2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customStyle="1" w:styleId="CharCharCharChar">
    <w:name w:val="Char Char Char Char"/>
    <w:basedOn w:val="a2"/>
    <w:pPr>
      <w:autoSpaceDE w:val="0"/>
      <w:autoSpaceDN w:val="0"/>
      <w:spacing w:before="120" w:after="120"/>
      <w:ind w:left="420" w:hanging="420"/>
    </w:pPr>
    <w:rPr>
      <w:rFonts w:ascii="Tahoma" w:hAnsi="Tahoma"/>
      <w:sz w:val="24"/>
      <w:szCs w:val="20"/>
    </w:rPr>
  </w:style>
  <w:style w:type="paragraph" w:customStyle="1" w:styleId="a0">
    <w:name w:val="表格目录"/>
    <w:basedOn w:val="aff1"/>
    <w:next w:val="a3"/>
    <w:pPr>
      <w:numPr>
        <w:numId w:val="2"/>
      </w:numPr>
      <w:tabs>
        <w:tab w:val="left" w:pos="220"/>
      </w:tabs>
      <w:ind w:left="222"/>
      <w:jc w:val="center"/>
    </w:pPr>
  </w:style>
  <w:style w:type="paragraph" w:styleId="afe">
    <w:name w:val="Title"/>
    <w:basedOn w:val="a2"/>
    <w:next w:val="a2"/>
    <w:link w:val="afd"/>
    <w:qFormat/>
    <w:pPr>
      <w:spacing w:before="240" w:after="60"/>
      <w:ind w:left="420" w:hanging="42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paragraph" w:customStyle="1" w:styleId="aff4">
    <w:name w:val="文档小标题"/>
    <w:basedOn w:val="aff5"/>
    <w:next w:val="a3"/>
    <w:rPr>
      <w:sz w:val="30"/>
    </w:rPr>
  </w:style>
  <w:style w:type="paragraph" w:customStyle="1" w:styleId="Normal-Table">
    <w:name w:val="Normal-Table"/>
    <w:basedOn w:val="a2"/>
    <w:pPr>
      <w:widowControl/>
      <w:spacing w:after="60" w:line="240" w:lineRule="auto"/>
      <w:jc w:val="left"/>
    </w:pPr>
    <w:rPr>
      <w:rFonts w:ascii="宋体" w:hAnsi="宋体"/>
      <w:kern w:val="0"/>
      <w:szCs w:val="20"/>
      <w:lang w:val="en-GB" w:eastAsia="en-US"/>
    </w:rPr>
  </w:style>
  <w:style w:type="paragraph" w:customStyle="1" w:styleId="a1">
    <w:name w:val="小标题"/>
    <w:basedOn w:val="a2"/>
    <w:next w:val="a3"/>
    <w:pPr>
      <w:numPr>
        <w:numId w:val="3"/>
      </w:numPr>
      <w:tabs>
        <w:tab w:val="left" w:pos="374"/>
      </w:tabs>
      <w:spacing w:before="120" w:afterLines="50" w:after="156"/>
    </w:pPr>
    <w:rPr>
      <w:b/>
    </w:rPr>
  </w:style>
  <w:style w:type="paragraph" w:customStyle="1" w:styleId="aff6">
    <w:name w:val="正文 + 居中"/>
    <w:basedOn w:val="a2"/>
    <w:pPr>
      <w:jc w:val="center"/>
    </w:pPr>
  </w:style>
  <w:style w:type="paragraph" w:customStyle="1" w:styleId="DocTitle">
    <w:name w:val="DocTitle"/>
    <w:basedOn w:val="a2"/>
    <w:pPr>
      <w:snapToGrid w:val="0"/>
      <w:spacing w:before="120" w:afterLines="50" w:after="120"/>
      <w:ind w:left="420" w:hanging="420"/>
      <w:jc w:val="center"/>
    </w:pPr>
    <w:rPr>
      <w:rFonts w:ascii="Arial" w:eastAsia="黑体" w:hAnsi="Arial"/>
      <w:b/>
      <w:sz w:val="44"/>
    </w:rPr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afa"/>
    <w:pPr>
      <w:spacing w:line="240" w:lineRule="auto"/>
      <w:ind w:firstLineChars="200" w:firstLine="200"/>
      <w:jc w:val="left"/>
    </w:pPr>
    <w:rPr>
      <w:rFonts w:ascii="Tahoma" w:hAnsi="Tahoma"/>
      <w:sz w:val="24"/>
    </w:rPr>
  </w:style>
  <w:style w:type="paragraph" w:customStyle="1" w:styleId="Style54">
    <w:name w:val="_Style 54"/>
    <w:next w:val="a2"/>
    <w:uiPriority w:val="99"/>
    <w:unhideWhenUsed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customStyle="1" w:styleId="aff7">
    <w:name w:val="表格正文"/>
    <w:basedOn w:val="a2"/>
    <w:pPr>
      <w:snapToGrid w:val="0"/>
      <w:spacing w:before="120" w:after="120" w:line="300" w:lineRule="auto"/>
      <w:ind w:left="420" w:hanging="420"/>
    </w:pPr>
  </w:style>
  <w:style w:type="paragraph" w:styleId="aff8">
    <w:name w:val="List Paragraph"/>
    <w:basedOn w:val="a2"/>
    <w:uiPriority w:val="34"/>
    <w:qFormat/>
    <w:pPr>
      <w:spacing w:before="120" w:after="120"/>
      <w:ind w:left="420" w:firstLineChars="200" w:firstLine="420"/>
    </w:pPr>
    <w:rPr>
      <w:szCs w:val="20"/>
    </w:rPr>
  </w:style>
  <w:style w:type="paragraph" w:customStyle="1" w:styleId="CharCharCharCharCharChar2Char">
    <w:name w:val="Char Char Char Char Char Char2 Char"/>
    <w:basedOn w:val="a2"/>
    <w:pPr>
      <w:spacing w:line="240" w:lineRule="auto"/>
      <w:ind w:firstLineChars="200" w:firstLine="480"/>
    </w:pPr>
    <w:rPr>
      <w:rFonts w:ascii="宋体" w:hAnsi="宋体"/>
      <w:i/>
      <w:sz w:val="24"/>
    </w:rPr>
  </w:style>
  <w:style w:type="paragraph" w:styleId="TOC">
    <w:name w:val="TOC Heading"/>
    <w:basedOn w:val="1"/>
    <w:next w:val="a2"/>
    <w:uiPriority w:val="39"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szCs w:val="28"/>
    </w:rPr>
  </w:style>
  <w:style w:type="paragraph" w:customStyle="1" w:styleId="aff9">
    <w:name w:val="正文批注"/>
    <w:basedOn w:val="a3"/>
    <w:next w:val="a3"/>
    <w:rPr>
      <w:i/>
      <w:color w:val="3366FF"/>
    </w:rPr>
  </w:style>
  <w:style w:type="paragraph" w:customStyle="1" w:styleId="a">
    <w:name w:val="图目录"/>
    <w:basedOn w:val="aff1"/>
    <w:next w:val="a3"/>
    <w:pPr>
      <w:numPr>
        <w:numId w:val="4"/>
      </w:numPr>
      <w:tabs>
        <w:tab w:val="left" w:pos="220"/>
      </w:tabs>
      <w:jc w:val="center"/>
    </w:pPr>
  </w:style>
  <w:style w:type="paragraph" w:customStyle="1" w:styleId="body-text">
    <w:name w:val="body-text"/>
    <w:pPr>
      <w:widowControl w:val="0"/>
      <w:adjustRightInd w:val="0"/>
      <w:spacing w:before="120" w:after="120" w:line="360" w:lineRule="auto"/>
      <w:ind w:left="420" w:hanging="420"/>
      <w:jc w:val="both"/>
      <w:textAlignment w:val="baseline"/>
    </w:pPr>
    <w:rPr>
      <w:bCs/>
      <w:sz w:val="21"/>
      <w:szCs w:val="21"/>
    </w:rPr>
  </w:style>
  <w:style w:type="paragraph" w:customStyle="1" w:styleId="affa">
    <w:name w:val="表格文字"/>
    <w:basedOn w:val="a2"/>
  </w:style>
  <w:style w:type="paragraph" w:customStyle="1" w:styleId="Char2">
    <w:name w:val="Char2"/>
    <w:basedOn w:val="a2"/>
    <w:pPr>
      <w:widowControl/>
      <w:spacing w:before="120" w:after="160" w:line="240" w:lineRule="exact"/>
      <w:ind w:left="420" w:hanging="42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b">
    <w:name w:val="表格首行"/>
    <w:basedOn w:val="a2"/>
    <w:pPr>
      <w:spacing w:before="120" w:after="120"/>
      <w:ind w:left="420" w:hanging="420"/>
      <w:jc w:val="center"/>
    </w:pPr>
    <w:rPr>
      <w:rFonts w:ascii="宋体" w:hAnsi="宋体"/>
    </w:rPr>
  </w:style>
  <w:style w:type="paragraph" w:customStyle="1" w:styleId="aff5">
    <w:name w:val="文档标题"/>
    <w:basedOn w:val="a2"/>
    <w:next w:val="a3"/>
    <w:pPr>
      <w:jc w:val="center"/>
    </w:pPr>
    <w:rPr>
      <w:rFonts w:eastAsia="楷体_GB2312"/>
      <w:b/>
      <w:kern w:val="0"/>
      <w:sz w:val="52"/>
      <w:szCs w:val="72"/>
    </w:rPr>
  </w:style>
  <w:style w:type="paragraph" w:customStyle="1" w:styleId="affc">
    <w:name w:val="表头文字"/>
    <w:basedOn w:val="aff6"/>
    <w:rPr>
      <w:b/>
      <w:bCs/>
    </w:rPr>
  </w:style>
  <w:style w:type="paragraph" w:customStyle="1" w:styleId="affd">
    <w:name w:val="项目名称"/>
    <w:basedOn w:val="a2"/>
    <w:next w:val="a3"/>
    <w:pPr>
      <w:jc w:val="center"/>
    </w:pPr>
    <w:rPr>
      <w:rFonts w:ascii="华文楷体" w:eastAsia="楷体_GB2312" w:cs="宋体"/>
      <w:b/>
      <w:bCs/>
      <w:sz w:val="48"/>
      <w:szCs w:val="20"/>
    </w:rPr>
  </w:style>
  <w:style w:type="table" w:styleId="affe">
    <w:name w:val="Table Grid"/>
    <w:basedOn w:val="a5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网格型1"/>
    <w:basedOn w:val="a5"/>
    <w:uiPriority w:val="5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meter">
    <w:name w:val="parameter"/>
    <w:rsid w:val="0081161A"/>
    <w:rPr>
      <w:i/>
      <w:iCs/>
    </w:rPr>
  </w:style>
  <w:style w:type="character" w:customStyle="1" w:styleId="identifier">
    <w:name w:val="identifier"/>
    <w:rsid w:val="00F36E47"/>
  </w:style>
  <w:style w:type="character" w:customStyle="1" w:styleId="parameter1">
    <w:name w:val="parameter1"/>
    <w:rsid w:val="00494619"/>
    <w:rPr>
      <w:b w:val="0"/>
      <w:bCs w:val="0"/>
      <w:i/>
      <w:iCs/>
    </w:rPr>
  </w:style>
  <w:style w:type="character" w:styleId="afff">
    <w:name w:val="annotation reference"/>
    <w:basedOn w:val="a4"/>
    <w:uiPriority w:val="99"/>
    <w:rsid w:val="00587D6F"/>
    <w:rPr>
      <w:sz w:val="21"/>
      <w:szCs w:val="21"/>
    </w:rPr>
  </w:style>
  <w:style w:type="paragraph" w:styleId="afff0">
    <w:name w:val="annotation text"/>
    <w:basedOn w:val="a2"/>
    <w:link w:val="afff1"/>
    <w:uiPriority w:val="99"/>
    <w:rsid w:val="00587D6F"/>
    <w:pPr>
      <w:jc w:val="left"/>
    </w:pPr>
  </w:style>
  <w:style w:type="character" w:customStyle="1" w:styleId="afff1">
    <w:name w:val="批注文字 字符"/>
    <w:basedOn w:val="a4"/>
    <w:link w:val="afff0"/>
    <w:uiPriority w:val="99"/>
    <w:rsid w:val="00587D6F"/>
    <w:rPr>
      <w:kern w:val="2"/>
      <w:sz w:val="21"/>
      <w:szCs w:val="24"/>
    </w:rPr>
  </w:style>
  <w:style w:type="paragraph" w:styleId="afff2">
    <w:name w:val="annotation subject"/>
    <w:basedOn w:val="afff0"/>
    <w:next w:val="afff0"/>
    <w:link w:val="afff3"/>
    <w:rsid w:val="00587D6F"/>
    <w:rPr>
      <w:b/>
      <w:bCs/>
    </w:rPr>
  </w:style>
  <w:style w:type="character" w:customStyle="1" w:styleId="afff3">
    <w:name w:val="批注主题 字符"/>
    <w:basedOn w:val="afff1"/>
    <w:link w:val="afff2"/>
    <w:rsid w:val="00587D6F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68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8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82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42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7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4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9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7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3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16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2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4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4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22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3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0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8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5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90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698506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9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55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725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1525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7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164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8860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061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94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09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15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019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823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408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95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1014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77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3751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7483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4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1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2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66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8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2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4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3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13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6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17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83973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47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23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0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25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5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4015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02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577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05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0022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4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8" w:color="BBBBBB"/>
                <w:bottom w:val="none" w:sz="0" w:space="0" w:color="auto"/>
                <w:right w:val="none" w:sz="0" w:space="0" w:color="auto"/>
              </w:divBdr>
              <w:divsChild>
                <w:div w:id="992952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720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8817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62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43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28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5123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61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94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6671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5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586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6019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79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3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10838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7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5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2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package" Target="embeddings/Microsoft_Visio___6.vsdx"/><Relationship Id="rId42" Type="http://schemas.openxmlformats.org/officeDocument/2006/relationships/package" Target="embeddings/Microsoft_Visio___10.vsdx"/><Relationship Id="rId47" Type="http://schemas.openxmlformats.org/officeDocument/2006/relationships/header" Target="header5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9" Type="http://schemas.openxmlformats.org/officeDocument/2006/relationships/image" Target="media/image8.emf"/><Relationship Id="rId11" Type="http://schemas.openxmlformats.org/officeDocument/2006/relationships/footer" Target="footer1.xml"/><Relationship Id="rId24" Type="http://schemas.openxmlformats.org/officeDocument/2006/relationships/package" Target="embeddings/Microsoft_Visio___1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12.emf"/><Relationship Id="rId40" Type="http://schemas.openxmlformats.org/officeDocument/2006/relationships/package" Target="embeddings/Microsoft_Visio___9.vsdx"/><Relationship Id="rId45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__3.vsdx"/><Relationship Id="rId36" Type="http://schemas.openxmlformats.org/officeDocument/2006/relationships/package" Target="embeddings/Microsoft_Visio___7.vsdx"/><Relationship Id="rId49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comments" Target="comments.xml"/><Relationship Id="rId31" Type="http://schemas.openxmlformats.org/officeDocument/2006/relationships/image" Target="media/image9.emf"/><Relationship Id="rId44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package" Target="embeddings/Microsoft_Visio___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__4.vsdx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package" Target="embeddings/Microsoft_Visio___8.vsdx"/><Relationship Id="rId46" Type="http://schemas.openxmlformats.org/officeDocument/2006/relationships/package" Target="embeddings/Microsoft_Visio___12.vsdx"/><Relationship Id="rId20" Type="http://schemas.microsoft.com/office/2011/relationships/commentsExtended" Target="commentsExtended.xml"/><Relationship Id="rId41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D651A-7884-44D8-94D0-703E10ABF8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9</TotalTime>
  <Pages>32</Pages>
  <Words>3415</Words>
  <Characters>19469</Characters>
  <Application>Microsoft Office Word</Application>
  <DocSecurity>0</DocSecurity>
  <PresentationFormat/>
  <Lines>162</Lines>
  <Paragraphs>45</Paragraphs>
  <Slides>0</Slides>
  <Notes>0</Notes>
  <HiddenSlides>0</HiddenSlides>
  <MMClips>0</MMClips>
  <ScaleCrop>false</ScaleCrop>
  <Manager/>
  <Company/>
  <LinksUpToDate>false</LinksUpToDate>
  <CharactersWithSpaces>22839</CharactersWithSpaces>
  <SharedDoc>false</SharedDoc>
  <HLinks>
    <vt:vector size="342" baseType="variant">
      <vt:variant>
        <vt:i4>1703996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99243554</vt:lpwstr>
      </vt:variant>
      <vt:variant>
        <vt:i4>170399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99243553</vt:lpwstr>
      </vt:variant>
      <vt:variant>
        <vt:i4>170399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99243552</vt:lpwstr>
      </vt:variant>
      <vt:variant>
        <vt:i4>170399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99243551</vt:lpwstr>
      </vt:variant>
      <vt:variant>
        <vt:i4>170399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99243550</vt:lpwstr>
      </vt:variant>
      <vt:variant>
        <vt:i4>17695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99243549</vt:lpwstr>
      </vt:variant>
      <vt:variant>
        <vt:i4>17695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99243548</vt:lpwstr>
      </vt:variant>
      <vt:variant>
        <vt:i4>17695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99243547</vt:lpwstr>
      </vt:variant>
      <vt:variant>
        <vt:i4>17695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99243546</vt:lpwstr>
      </vt:variant>
      <vt:variant>
        <vt:i4>17695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99243545</vt:lpwstr>
      </vt:variant>
      <vt:variant>
        <vt:i4>17695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9243544</vt:lpwstr>
      </vt:variant>
      <vt:variant>
        <vt:i4>17695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9243543</vt:lpwstr>
      </vt:variant>
      <vt:variant>
        <vt:i4>17695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9243542</vt:lpwstr>
      </vt:variant>
      <vt:variant>
        <vt:i4>17695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9243541</vt:lpwstr>
      </vt:variant>
      <vt:variant>
        <vt:i4>17695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9243540</vt:lpwstr>
      </vt:variant>
      <vt:variant>
        <vt:i4>183506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9243539</vt:lpwstr>
      </vt:variant>
      <vt:variant>
        <vt:i4>183506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9243538</vt:lpwstr>
      </vt:variant>
      <vt:variant>
        <vt:i4>183506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9243537</vt:lpwstr>
      </vt:variant>
      <vt:variant>
        <vt:i4>183506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9243536</vt:lpwstr>
      </vt:variant>
      <vt:variant>
        <vt:i4>183506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9243535</vt:lpwstr>
      </vt:variant>
      <vt:variant>
        <vt:i4>183506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9243534</vt:lpwstr>
      </vt:variant>
      <vt:variant>
        <vt:i4>183506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9243533</vt:lpwstr>
      </vt:variant>
      <vt:variant>
        <vt:i4>18350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9243532</vt:lpwstr>
      </vt:variant>
      <vt:variant>
        <vt:i4>183506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9243531</vt:lpwstr>
      </vt:variant>
      <vt:variant>
        <vt:i4>183506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9243530</vt:lpwstr>
      </vt:variant>
      <vt:variant>
        <vt:i4>190060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9243529</vt:lpwstr>
      </vt:variant>
      <vt:variant>
        <vt:i4>19006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9243528</vt:lpwstr>
      </vt:variant>
      <vt:variant>
        <vt:i4>190060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9243527</vt:lpwstr>
      </vt:variant>
      <vt:variant>
        <vt:i4>190060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9243526</vt:lpwstr>
      </vt:variant>
      <vt:variant>
        <vt:i4>19006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9243525</vt:lpwstr>
      </vt:variant>
      <vt:variant>
        <vt:i4>190060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9243524</vt:lpwstr>
      </vt:variant>
      <vt:variant>
        <vt:i4>190060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9243523</vt:lpwstr>
      </vt:variant>
      <vt:variant>
        <vt:i4>190060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9243522</vt:lpwstr>
      </vt:variant>
      <vt:variant>
        <vt:i4>19006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9243521</vt:lpwstr>
      </vt:variant>
      <vt:variant>
        <vt:i4>19006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9243520</vt:lpwstr>
      </vt:variant>
      <vt:variant>
        <vt:i4>19661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9243519</vt:lpwstr>
      </vt:variant>
      <vt:variant>
        <vt:i4>19661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9243518</vt:lpwstr>
      </vt:variant>
      <vt:variant>
        <vt:i4>19661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9243517</vt:lpwstr>
      </vt:variant>
      <vt:variant>
        <vt:i4>19661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9243516</vt:lpwstr>
      </vt:variant>
      <vt:variant>
        <vt:i4>19661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9243515</vt:lpwstr>
      </vt:variant>
      <vt:variant>
        <vt:i4>19661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9243514</vt:lpwstr>
      </vt:variant>
      <vt:variant>
        <vt:i4>19661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9243513</vt:lpwstr>
      </vt:variant>
      <vt:variant>
        <vt:i4>19661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9243512</vt:lpwstr>
      </vt:variant>
      <vt:variant>
        <vt:i4>19661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9243511</vt:lpwstr>
      </vt:variant>
      <vt:variant>
        <vt:i4>19661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9243510</vt:lpwstr>
      </vt:variant>
      <vt:variant>
        <vt:i4>20316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9243509</vt:lpwstr>
      </vt:variant>
      <vt:variant>
        <vt:i4>20316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9243508</vt:lpwstr>
      </vt:variant>
      <vt:variant>
        <vt:i4>20316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9243507</vt:lpwstr>
      </vt:variant>
      <vt:variant>
        <vt:i4>20316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9243506</vt:lpwstr>
      </vt:variant>
      <vt:variant>
        <vt:i4>20316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9243505</vt:lpwstr>
      </vt:variant>
      <vt:variant>
        <vt:i4>20316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9243504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9243503</vt:lpwstr>
      </vt:variant>
      <vt:variant>
        <vt:i4>20316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9243502</vt:lpwstr>
      </vt:variant>
      <vt:variant>
        <vt:i4>20316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9243501</vt:lpwstr>
      </vt:variant>
      <vt:variant>
        <vt:i4>20316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9243500</vt:lpwstr>
      </vt:variant>
      <vt:variant>
        <vt:i4>14418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9243499</vt:lpwstr>
      </vt:variant>
      <vt:variant>
        <vt:i4>14418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92434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接口功能规格说明书</dc:title>
  <dc:subject/>
  <dc:creator>张佳明</dc:creator>
  <cp:keywords/>
  <dc:description/>
  <cp:lastModifiedBy>黄勇</cp:lastModifiedBy>
  <cp:revision>92</cp:revision>
  <dcterms:created xsi:type="dcterms:W3CDTF">2017-12-04T07:23:00Z</dcterms:created>
  <dcterms:modified xsi:type="dcterms:W3CDTF">2017-12-14T14:5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84</vt:lpwstr>
  </property>
  <property fmtid="{D5CDD505-2E9C-101B-9397-08002B2CF9AE}" pid="3" name="NXPowerLiteLastOptimized">
    <vt:lpwstr>295084</vt:lpwstr>
  </property>
  <property fmtid="{D5CDD505-2E9C-101B-9397-08002B2CF9AE}" pid="4" name="NXPowerLiteSettings">
    <vt:lpwstr>F7000400038000</vt:lpwstr>
  </property>
  <property fmtid="{D5CDD505-2E9C-101B-9397-08002B2CF9AE}" pid="5" name="NXPowerLiteVersion">
    <vt:lpwstr>D6.2.12</vt:lpwstr>
  </property>
</Properties>
</file>